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F7DC75" w14:textId="3F19E2FA"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w:t>
        </w:r>
      </w:ins>
      <w:commentRangeStart w:id="1"/>
      <w:ins w:id="2" w:author="Andrei Stoica (Lenovo) 20-05-25 (r3)" w:date="2025-05-21T02:43:00Z">
        <w:r w:rsidR="00591D04">
          <w:rPr>
            <w:b/>
            <w:bCs/>
            <w:noProof/>
            <w:sz w:val="24"/>
          </w:rPr>
          <w:t>03</w:t>
        </w:r>
      </w:ins>
      <w:commentRangeEnd w:id="1"/>
      <w:ins w:id="3" w:author="Andrei Stoica (Lenovo) 20-05-25 (r3)" w:date="2025-05-21T02:44:00Z">
        <w:r w:rsidR="00591D04">
          <w:rPr>
            <w:rStyle w:val="CommentReference"/>
            <w:rFonts w:ascii="Times New Roman" w:hAnsi="Times New Roman"/>
          </w:rPr>
          <w:commentReference w:id="1"/>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000000" w:rsidP="00027AD1">
            <w:pPr>
              <w:pStyle w:val="CRCoverPage"/>
              <w:spacing w:after="0"/>
              <w:jc w:val="right"/>
              <w:rPr>
                <w:b/>
                <w:noProof/>
                <w:sz w:val="28"/>
              </w:rPr>
            </w:pPr>
            <w:fldSimple w:instr=" DOCPROPERTY  Spec#  \* MERGEFORMAT ">
              <w:r w:rsidR="000814DC">
                <w:rPr>
                  <w:b/>
                  <w:noProof/>
                  <w:sz w:val="28"/>
                </w:rPr>
                <w:t>26.510</w:t>
              </w:r>
            </w:fldSimple>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000000" w:rsidP="00027AD1">
            <w:pPr>
              <w:pStyle w:val="CRCoverPage"/>
              <w:spacing w:after="0"/>
              <w:rPr>
                <w:noProof/>
              </w:rPr>
            </w:pPr>
            <w:fldSimple w:instr=" DOCPROPERTY  Cr#  \* MERGEFORMAT ">
              <w:r w:rsidR="000814DC">
                <w:rPr>
                  <w:b/>
                  <w:noProof/>
                  <w:sz w:val="28"/>
                </w:rPr>
                <w:t>0018</w:t>
              </w:r>
            </w:fldSimple>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000000" w:rsidP="00027AD1">
            <w:pPr>
              <w:pStyle w:val="CRCoverPage"/>
              <w:spacing w:after="0"/>
              <w:jc w:val="center"/>
              <w:rPr>
                <w:b/>
                <w:noProof/>
              </w:rPr>
            </w:pPr>
            <w:fldSimple w:instr=" DOCPROPERTY  Revision  \* MERGEFORMAT ">
              <w:r w:rsidR="000814DC">
                <w:rPr>
                  <w:b/>
                  <w:noProof/>
                  <w:sz w:val="28"/>
                </w:rPr>
                <w:t>1</w:t>
              </w:r>
            </w:fldSimple>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000000" w:rsidP="00027AD1">
            <w:pPr>
              <w:pStyle w:val="CRCoverPage"/>
              <w:spacing w:after="0"/>
              <w:jc w:val="center"/>
              <w:rPr>
                <w:noProof/>
                <w:sz w:val="28"/>
              </w:rPr>
            </w:pPr>
            <w:fldSimple w:instr=" DOCPROPERTY  Version  \* MERGEFORMAT ">
              <w:r w:rsidR="000814DC">
                <w:rPr>
                  <w:b/>
                  <w:noProof/>
                  <w:sz w:val="28"/>
                </w:rPr>
                <w:t>18.3.0</w:t>
              </w:r>
            </w:fldSimple>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6"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7"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19962534" w:rsidR="000814DC" w:rsidRDefault="000814DC" w:rsidP="00027AD1">
            <w:pPr>
              <w:pStyle w:val="CRCoverPage"/>
              <w:spacing w:after="0"/>
              <w:ind w:left="100"/>
              <w:rPr>
                <w:noProof/>
              </w:rPr>
            </w:pPr>
            <w:r>
              <w:t>Lenovo</w:t>
            </w:r>
            <w:ins w:id="4" w:author="Serhan Gül" w:date="2025-05-18T18:30:00Z">
              <w:r w:rsidR="003E5C6F">
                <w:t>, Nokia</w:t>
              </w:r>
            </w:ins>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000000" w:rsidP="00027AD1">
            <w:pPr>
              <w:pStyle w:val="CRCoverPage"/>
              <w:spacing w:after="0"/>
              <w:ind w:left="100" w:right="-609"/>
              <w:rPr>
                <w:b/>
                <w:noProof/>
              </w:rPr>
            </w:pPr>
            <w:fldSimple w:instr=" DOCPROPERTY  Cat  \* MERGEFORMAT ">
              <w:r w:rsidR="000814DC">
                <w:rPr>
                  <w:b/>
                  <w:noProof/>
                </w:rPr>
                <w:t>B</w:t>
              </w:r>
            </w:fldSimple>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5"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6" w:author="Andrei Stoica (Lenovo)" w:date="2025-05-18T00:48:00Z"/>
                <w:noProof/>
              </w:rPr>
            </w:pPr>
            <w:ins w:id="7"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027AD1">
            <w:pPr>
              <w:pStyle w:val="CRCoverPage"/>
              <w:spacing w:after="0"/>
              <w:ind w:left="100"/>
              <w:rPr>
                <w:noProof/>
              </w:rPr>
            </w:pPr>
            <w:r w:rsidRPr="00EC3B1C">
              <w:rPr>
                <w:noProof/>
              </w:rPr>
              <w:t>5.2.7.1, 5.3.3.2,</w:t>
            </w:r>
            <w:r>
              <w:rPr>
                <w:noProof/>
              </w:rPr>
              <w:t xml:space="preserve"> </w:t>
            </w:r>
            <w:ins w:id="8"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9"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9" w:name="_Toc193793970"/>
      <w:r w:rsidRPr="00A16B5B">
        <w:t>5.2.7</w:t>
      </w:r>
      <w:r w:rsidRPr="00A16B5B">
        <w:tab/>
        <w:t>Dynamic Policy provisioning</w:t>
      </w:r>
      <w:bookmarkEnd w:id="9"/>
    </w:p>
    <w:p w14:paraId="63DA9AC1" w14:textId="77777777" w:rsidR="005B00FF" w:rsidRPr="00A16B5B" w:rsidRDefault="005B00FF" w:rsidP="005B00FF">
      <w:pPr>
        <w:pStyle w:val="Heading4"/>
      </w:pPr>
      <w:bookmarkStart w:id="10" w:name="_CR5_2_7_1"/>
      <w:bookmarkStart w:id="11" w:name="_Toc68899508"/>
      <w:bookmarkStart w:id="12" w:name="_Toc71214259"/>
      <w:bookmarkStart w:id="13" w:name="_Toc71721933"/>
      <w:bookmarkStart w:id="14" w:name="_Toc74858985"/>
      <w:bookmarkStart w:id="15" w:name="_Toc146626856"/>
      <w:bookmarkStart w:id="16" w:name="_Toc193793971"/>
      <w:bookmarkEnd w:id="10"/>
      <w:r w:rsidRPr="00A16B5B">
        <w:t>5.2.7.1</w:t>
      </w:r>
      <w:r w:rsidRPr="00A16B5B">
        <w:tab/>
        <w:t>General</w:t>
      </w:r>
      <w:bookmarkEnd w:id="11"/>
      <w:bookmarkEnd w:id="12"/>
      <w:bookmarkEnd w:id="13"/>
      <w:bookmarkEnd w:id="14"/>
      <w:bookmarkEnd w:id="15"/>
      <w:bookmarkEnd w:id="16"/>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7" w:author="Razvan Andrei Stoica" w:date="2025-04-04T13:48:00Z"/>
        </w:rPr>
      </w:pPr>
      <w:commentRangeStart w:id="18"/>
      <w:commentRangeStart w:id="19"/>
      <w:commentRangeStart w:id="20"/>
      <w:ins w:id="21" w:author="Razvan Andrei Stoica" w:date="2025-04-04T13:45:00Z">
        <w:r w:rsidRPr="00AF6852">
          <w:t>-</w:t>
        </w:r>
        <w:r w:rsidRPr="00AF6852">
          <w:tab/>
        </w:r>
        <w:r w:rsidR="00A14AE6" w:rsidRPr="00AF6852">
          <w:t xml:space="preserve">The </w:t>
        </w:r>
        <w:r w:rsidR="00A14AE6" w:rsidRPr="00FE764D">
          <w:rPr>
            <w:rStyle w:val="Codechar"/>
          </w:rPr>
          <w:t>d</w:t>
        </w:r>
      </w:ins>
      <w:ins w:id="22" w:author="Richard Bradbury" w:date="2025-04-29T13:26:00Z">
        <w:r w:rsidR="00A14AE6">
          <w:rPr>
            <w:rStyle w:val="Codechar"/>
          </w:rPr>
          <w:t>ownlinkD</w:t>
        </w:r>
      </w:ins>
      <w:ins w:id="23"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4" w:author="Richard Bradbury" w:date="2025-04-30T12:18:00Z">
        <w:r w:rsidR="00A14AE6">
          <w:t xml:space="preserve">the </w:t>
        </w:r>
      </w:ins>
      <w:ins w:id="25" w:author="Razvan Andrei Stoica" w:date="2025-04-04T13:45:00Z">
        <w:r w:rsidR="00A14AE6" w:rsidRPr="00AF6852">
          <w:t xml:space="preserve">Media AS </w:t>
        </w:r>
      </w:ins>
      <w:ins w:id="26" w:author="Richard Bradbury" w:date="2025-04-30T12:19:00Z">
        <w:r w:rsidR="00A14AE6">
          <w:t>is</w:t>
        </w:r>
      </w:ins>
      <w:ins w:id="27" w:author="Razvan Andrei Stoica" w:date="2025-04-04T13:45:00Z">
        <w:r w:rsidR="00A14AE6" w:rsidRPr="00AF6852">
          <w:t xml:space="preserve"> required to appl</w:t>
        </w:r>
        <w:r w:rsidR="00A14AE6" w:rsidRPr="002717C8">
          <w:t xml:space="preserve">y </w:t>
        </w:r>
      </w:ins>
      <w:ins w:id="28" w:author="Razvan Andrei Stoica" w:date="2025-04-04T13:48:00Z">
        <w:r w:rsidR="00A14AE6" w:rsidRPr="002717C8">
          <w:t>data</w:t>
        </w:r>
      </w:ins>
      <w:ins w:id="29" w:author="Razvan Andrei Stoica" w:date="2025-04-04T13:45:00Z">
        <w:r w:rsidR="00A14AE6" w:rsidRPr="002717C8">
          <w:t xml:space="preserve"> </w:t>
        </w:r>
      </w:ins>
      <w:ins w:id="30" w:author="Razvan Andrei Stoica" w:date="2025-04-04T13:48:00Z">
        <w:r w:rsidR="00A14AE6" w:rsidRPr="002717C8">
          <w:t>burst</w:t>
        </w:r>
      </w:ins>
      <w:ins w:id="31" w:author="Razvan Andrei Stoica" w:date="2025-04-04T13:45:00Z">
        <w:r w:rsidR="00A14AE6" w:rsidRPr="002717C8">
          <w:t xml:space="preserve"> </w:t>
        </w:r>
      </w:ins>
      <w:ins w:id="32" w:author="Razvan Andrei Stoica" w:date="2025-04-04T13:48:00Z">
        <w:r w:rsidR="00A14AE6" w:rsidRPr="002717C8">
          <w:t xml:space="preserve">size marking </w:t>
        </w:r>
      </w:ins>
      <w:ins w:id="33" w:author="Razvan Andrei Stoica" w:date="2025-04-04T13:45:00Z">
        <w:r w:rsidR="00A14AE6" w:rsidRPr="002717C8">
          <w:t>to</w:t>
        </w:r>
        <w:r w:rsidR="00A14AE6" w:rsidRPr="00AF6852">
          <w:t xml:space="preserve"> </w:t>
        </w:r>
      </w:ins>
      <w:ins w:id="34" w:author="Richard Bradbury" w:date="2025-04-30T12:19:00Z">
        <w:r w:rsidR="00A14AE6">
          <w:t>downlink</w:t>
        </w:r>
      </w:ins>
      <w:ins w:id="35" w:author="Razvan Andrei Stoica" w:date="2025-04-04T13:45:00Z">
        <w:r w:rsidR="00A14AE6" w:rsidRPr="00AF6852">
          <w:t xml:space="preserve"> PDUs falling within the scope of a Dynamic Policy Instance based on this Policy Template.</w:t>
        </w:r>
      </w:ins>
    </w:p>
    <w:p w14:paraId="4A01E251" w14:textId="1BDDCB75" w:rsidR="0065798F" w:rsidRDefault="0065798F" w:rsidP="002279F0">
      <w:pPr>
        <w:pStyle w:val="B1"/>
        <w:rPr>
          <w:ins w:id="36" w:author="Razvan Andrei Stoica" w:date="2025-04-04T13:49:00Z"/>
        </w:rPr>
      </w:pPr>
      <w:ins w:id="37" w:author="Razvan Andrei Stoica" w:date="2025-04-04T13:48:00Z">
        <w:r>
          <w:lastRenderedPageBreak/>
          <w:t>-</w:t>
        </w:r>
        <w:r>
          <w:tab/>
        </w:r>
      </w:ins>
      <w:ins w:id="38" w:author="Andrei Stoica (Lenovo) 20-05-25 (r3)" w:date="2025-05-21T02:45:00Z">
        <w:r w:rsidR="00591D04">
          <w:t>[</w:t>
        </w:r>
      </w:ins>
      <w:ins w:id="39" w:author="Razvan Andrei Stoica" w:date="2025-04-04T13:48:00Z">
        <w:r w:rsidR="00A14AE6">
          <w:t xml:space="preserve">The </w:t>
        </w:r>
      </w:ins>
      <w:ins w:id="40" w:author="Richard Bradbury" w:date="2025-04-29T13:26:00Z">
        <w:r w:rsidR="00A14AE6">
          <w:rPr>
            <w:rStyle w:val="Codechar"/>
          </w:rPr>
          <w:t>downlinkT</w:t>
        </w:r>
      </w:ins>
      <w:ins w:id="41"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42" w:author="Richard Bradbury" w:date="2025-04-30T12:19:00Z">
        <w:r w:rsidR="00A14AE6">
          <w:t xml:space="preserve">the </w:t>
        </w:r>
      </w:ins>
      <w:ins w:id="43" w:author="Razvan Andrei Stoica" w:date="2025-04-04T13:48:00Z">
        <w:r w:rsidR="00A14AE6" w:rsidRPr="00AF6852">
          <w:t xml:space="preserve">Media AS </w:t>
        </w:r>
      </w:ins>
      <w:ins w:id="44" w:author="Richard Bradbury" w:date="2025-04-30T12:19:00Z">
        <w:r w:rsidR="00A14AE6">
          <w:t>is</w:t>
        </w:r>
      </w:ins>
      <w:ins w:id="45" w:author="Razvan Andrei Stoica" w:date="2025-04-04T13:48:00Z">
        <w:r w:rsidR="00A14AE6" w:rsidRPr="00AF6852">
          <w:t xml:space="preserve"> required to app</w:t>
        </w:r>
        <w:r w:rsidR="00A14AE6" w:rsidRPr="002717C8">
          <w:t xml:space="preserve">ly </w:t>
        </w:r>
      </w:ins>
      <w:ins w:id="46" w:author="Razvan Andrei Stoica" w:date="2025-04-04T13:51:00Z">
        <w:r w:rsidR="00A14AE6" w:rsidRPr="002717C8">
          <w:t>t</w:t>
        </w:r>
      </w:ins>
      <w:ins w:id="47" w:author="Razvan Andrei Stoica" w:date="2025-04-04T13:49:00Z">
        <w:r w:rsidR="00A14AE6" w:rsidRPr="002717C8">
          <w:t>ime</w:t>
        </w:r>
      </w:ins>
      <w:ins w:id="48" w:author="Razvan Andrei Stoica" w:date="2025-04-04T13:45:00Z">
        <w:r w:rsidR="00A14AE6" w:rsidRPr="002717C8">
          <w:t xml:space="preserve"> </w:t>
        </w:r>
      </w:ins>
      <w:ins w:id="49" w:author="Razvan Andrei Stoica" w:date="2025-04-04T13:49:00Z">
        <w:r w:rsidR="00A14AE6" w:rsidRPr="002717C8">
          <w:t>to</w:t>
        </w:r>
      </w:ins>
      <w:ins w:id="50" w:author="Razvan Andrei Stoica" w:date="2025-04-04T13:45:00Z">
        <w:r w:rsidR="00A14AE6" w:rsidRPr="002717C8">
          <w:t xml:space="preserve"> </w:t>
        </w:r>
      </w:ins>
      <w:ins w:id="51" w:author="Razvan Andrei Stoica" w:date="2025-04-04T13:51:00Z">
        <w:r w:rsidR="00A14AE6" w:rsidRPr="002717C8">
          <w:t>n</w:t>
        </w:r>
      </w:ins>
      <w:ins w:id="52" w:author="Razvan Andrei Stoica" w:date="2025-04-04T13:49:00Z">
        <w:r w:rsidR="00A14AE6" w:rsidRPr="002717C8">
          <w:t>ext</w:t>
        </w:r>
      </w:ins>
      <w:ins w:id="53" w:author="Razvan Andrei Stoica" w:date="2025-04-04T13:45:00Z">
        <w:r w:rsidR="00A14AE6" w:rsidRPr="002717C8">
          <w:t xml:space="preserve"> </w:t>
        </w:r>
      </w:ins>
      <w:ins w:id="54" w:author="Razvan Andrei Stoica" w:date="2025-04-04T13:51:00Z">
        <w:r w:rsidR="00A14AE6" w:rsidRPr="002717C8">
          <w:t>b</w:t>
        </w:r>
      </w:ins>
      <w:ins w:id="55" w:author="Razvan Andrei Stoica" w:date="2025-04-04T13:49:00Z">
        <w:r w:rsidR="00A14AE6" w:rsidRPr="002717C8">
          <w:t>urst</w:t>
        </w:r>
      </w:ins>
      <w:ins w:id="56" w:author="Razvan Andrei Stoica" w:date="2025-04-04T13:48:00Z">
        <w:r w:rsidR="00A14AE6" w:rsidRPr="002717C8">
          <w:t xml:space="preserve"> marking to </w:t>
        </w:r>
      </w:ins>
      <w:ins w:id="57" w:author="Andrei Stoica (Lenovo) rev1" w:date="2025-05-13T12:44:00Z">
        <w:r w:rsidR="006A29B0">
          <w:t xml:space="preserve">downlink </w:t>
        </w:r>
      </w:ins>
      <w:ins w:id="58" w:author="Razvan Andrei Stoica" w:date="2025-04-04T13:48:00Z">
        <w:r w:rsidR="00A14AE6" w:rsidRPr="00AF6852">
          <w:t>PDUs falling within the scope of a Dynamic Policy Instance based on this Policy Template.</w:t>
        </w:r>
      </w:ins>
      <w:ins w:id="59" w:author="Andrei Stoica (Lenovo) 20-05-25 (r3)" w:date="2025-05-21T02:45:00Z">
        <w:r w:rsidR="00591D04">
          <w:t>]</w:t>
        </w:r>
      </w:ins>
    </w:p>
    <w:p w14:paraId="316D48D1" w14:textId="13002500" w:rsidR="0065798F" w:rsidRDefault="0065798F" w:rsidP="002279F0">
      <w:pPr>
        <w:pStyle w:val="B1"/>
        <w:rPr>
          <w:ins w:id="60" w:author="Razvan Andrei Stoica" w:date="2025-04-04T13:52:00Z"/>
        </w:rPr>
      </w:pPr>
      <w:ins w:id="61" w:author="Razvan Andrei Stoica" w:date="2025-04-04T13:49:00Z">
        <w:r>
          <w:t>-</w:t>
        </w:r>
        <w:r>
          <w:tab/>
        </w:r>
        <w:commentRangeEnd w:id="18"/>
        <w:r w:rsidR="00A14AE6">
          <w:t xml:space="preserve">The </w:t>
        </w:r>
      </w:ins>
      <w:ins w:id="62" w:author="Richard Bradbury" w:date="2025-04-29T13:26:00Z">
        <w:r w:rsidR="00A14AE6">
          <w:rPr>
            <w:rStyle w:val="Codechar"/>
          </w:rPr>
          <w:t>downlinkE</w:t>
        </w:r>
      </w:ins>
      <w:ins w:id="63" w:author="Razvan Andrei Stoica" w:date="2025-04-04T13:49:00Z">
        <w:r w:rsidR="00A14AE6" w:rsidRPr="00CA1602">
          <w:rPr>
            <w:rStyle w:val="Codechar"/>
          </w:rPr>
          <w:t>xpeditedTransfer</w:t>
        </w:r>
      </w:ins>
      <w:ins w:id="64" w:author="Razvan Andrei Stoica" w:date="2025-04-04T13:57:00Z">
        <w:r w:rsidR="00A14AE6" w:rsidRPr="00CA1602">
          <w:rPr>
            <w:rStyle w:val="Codechar"/>
          </w:rPr>
          <w:t>Indication</w:t>
        </w:r>
      </w:ins>
      <w:ins w:id="65" w:author="Razvan Andrei Stoica" w:date="2025-04-04T13:49:00Z">
        <w:r w:rsidR="00A14AE6" w:rsidRPr="00CA1602">
          <w:rPr>
            <w:rStyle w:val="Codechar"/>
          </w:rPr>
          <w:t>Marking</w:t>
        </w:r>
        <w:r w:rsidR="00A14AE6">
          <w:rPr>
            <w:i/>
            <w:iCs/>
          </w:rPr>
          <w:t xml:space="preserve"> </w:t>
        </w:r>
      </w:ins>
      <w:ins w:id="66" w:author="Razvan Andrei Stoica" w:date="2025-04-04T13:50:00Z">
        <w:r w:rsidR="00A14AE6">
          <w:t xml:space="preserve">flag is used to specify whether </w:t>
        </w:r>
      </w:ins>
      <w:ins w:id="67" w:author="Richard Bradbury" w:date="2025-04-30T12:32:00Z">
        <w:r w:rsidR="00A14AE6">
          <w:t xml:space="preserve">the </w:t>
        </w:r>
      </w:ins>
      <w:ins w:id="68" w:author="Richard Bradbury" w:date="2025-04-30T12:43:00Z">
        <w:r w:rsidR="00A14AE6">
          <w:t>D</w:t>
        </w:r>
      </w:ins>
      <w:ins w:id="69" w:author="Richard Bradbury" w:date="2025-04-30T12:32:00Z">
        <w:r w:rsidR="00A14AE6">
          <w:t xml:space="preserve">ynamic </w:t>
        </w:r>
      </w:ins>
      <w:ins w:id="70" w:author="Richard Bradbury" w:date="2025-04-30T12:43:00Z">
        <w:r w:rsidR="00A14AE6">
          <w:t>P</w:t>
        </w:r>
      </w:ins>
      <w:ins w:id="71" w:author="Richard Bradbury" w:date="2025-04-30T12:32:00Z">
        <w:r w:rsidR="00A14AE6">
          <w:t>olicy invoker (</w:t>
        </w:r>
      </w:ins>
      <w:ins w:id="72" w:author="Razvan Andrei Stoica" w:date="2025-04-04T14:21:00Z">
        <w:r w:rsidR="00A14AE6">
          <w:t xml:space="preserve">Media Client </w:t>
        </w:r>
      </w:ins>
      <w:ins w:id="73" w:author="Razvan Andrei Stoica" w:date="2025-04-04T16:34:00Z">
        <w:r w:rsidR="00A14AE6">
          <w:t xml:space="preserve">or </w:t>
        </w:r>
      </w:ins>
      <w:ins w:id="74" w:author="Richard Bradbury" w:date="2025-04-30T12:20:00Z">
        <w:r w:rsidR="00A14AE6">
          <w:t xml:space="preserve">the </w:t>
        </w:r>
      </w:ins>
      <w:ins w:id="75" w:author="Razvan Andrei Stoica" w:date="2025-04-04T16:34:00Z">
        <w:r w:rsidR="00A14AE6">
          <w:t>Media</w:t>
        </w:r>
      </w:ins>
      <w:ins w:id="76" w:author="Richard Bradbury" w:date="2025-04-29T13:23:00Z">
        <w:r w:rsidR="00A14AE6">
          <w:t> </w:t>
        </w:r>
      </w:ins>
      <w:ins w:id="77" w:author="Razvan Andrei Stoica" w:date="2025-04-04T16:34:00Z">
        <w:r w:rsidR="00A14AE6">
          <w:t>AS</w:t>
        </w:r>
      </w:ins>
      <w:ins w:id="78" w:author="Richard Bradbury" w:date="2025-04-30T12:32:00Z">
        <w:r w:rsidR="00A14AE6">
          <w:t>)</w:t>
        </w:r>
      </w:ins>
      <w:ins w:id="79" w:author="Razvan Andrei Stoica" w:date="2025-04-04T14:21:00Z">
        <w:r w:rsidR="00A14AE6">
          <w:t xml:space="preserve"> </w:t>
        </w:r>
      </w:ins>
      <w:ins w:id="80" w:author="Richard Bradbury" w:date="2025-04-30T12:32:00Z">
        <w:r w:rsidR="00A14AE6">
          <w:t>is</w:t>
        </w:r>
      </w:ins>
      <w:ins w:id="81" w:author="Razvan Andrei Stoica" w:date="2025-04-04T16:09:00Z">
        <w:r w:rsidR="00A14AE6">
          <w:t xml:space="preserve"> allowed to </w:t>
        </w:r>
      </w:ins>
      <w:ins w:id="82" w:author="Razvan Andrei Stoica" w:date="2025-04-04T16:25:00Z">
        <w:r w:rsidR="00A14AE6">
          <w:t xml:space="preserve">configure </w:t>
        </w:r>
      </w:ins>
      <w:ins w:id="83" w:author="Richard Bradbury" w:date="2025-04-30T20:01:00Z">
        <w:r w:rsidR="0018303A">
          <w:t xml:space="preserve">different </w:t>
        </w:r>
      </w:ins>
      <w:ins w:id="84" w:author="Richard Bradbury" w:date="2025-04-30T20:02:00Z">
        <w:r w:rsidR="0018303A">
          <w:t>QoS requirements for expedited and non-expedited PDU delivery</w:t>
        </w:r>
      </w:ins>
      <w:ins w:id="85" w:author="Razvan Andrei Stoica" w:date="2025-04-04T16:45:00Z">
        <w:r w:rsidR="00A14AE6" w:rsidRPr="006559B4">
          <w:t>,</w:t>
        </w:r>
      </w:ins>
      <w:ins w:id="86" w:author="Razvan Andrei Stoica" w:date="2025-04-04T16:42:00Z">
        <w:r w:rsidR="00A14AE6">
          <w:t xml:space="preserve"> and whether the</w:t>
        </w:r>
      </w:ins>
      <w:ins w:id="87" w:author="Razvan Andrei Stoica" w:date="2025-04-04T16:41:00Z">
        <w:r w:rsidR="00A14AE6">
          <w:t xml:space="preserve"> </w:t>
        </w:r>
      </w:ins>
      <w:ins w:id="88" w:author="Razvan Andrei Stoica" w:date="2025-04-04T16:42:00Z">
        <w:r w:rsidR="00A14AE6">
          <w:t>Media</w:t>
        </w:r>
      </w:ins>
      <w:ins w:id="89" w:author="Richard Bradbury" w:date="2025-04-29T13:23:00Z">
        <w:r w:rsidR="00A14AE6">
          <w:t> </w:t>
        </w:r>
      </w:ins>
      <w:ins w:id="90" w:author="Razvan Andrei Stoica" w:date="2025-04-04T16:42:00Z">
        <w:r w:rsidR="00A14AE6">
          <w:t xml:space="preserve">AS </w:t>
        </w:r>
      </w:ins>
      <w:ins w:id="91" w:author="Richard Bradbury" w:date="2025-04-30T12:33:00Z">
        <w:r w:rsidR="00A14AE6">
          <w:t>is</w:t>
        </w:r>
      </w:ins>
      <w:ins w:id="92" w:author="Razvan Andrei Stoica" w:date="2025-04-04T13:49:00Z">
        <w:r w:rsidR="00A14AE6" w:rsidRPr="00AF6852">
          <w:t xml:space="preserve"> required to apply </w:t>
        </w:r>
      </w:ins>
      <w:ins w:id="93" w:author="Razvan Andrei Stoica" w:date="2025-04-04T13:51:00Z">
        <w:r w:rsidR="00A14AE6">
          <w:t>e</w:t>
        </w:r>
      </w:ins>
      <w:ins w:id="94" w:author="Razvan Andrei Stoica" w:date="2025-04-04T13:50:00Z">
        <w:r w:rsidR="00A14AE6">
          <w:t>xpedited</w:t>
        </w:r>
      </w:ins>
      <w:ins w:id="95" w:author="Richard Bradbury" w:date="2025-04-30T12:28:00Z">
        <w:r w:rsidR="00A14AE6">
          <w:t xml:space="preserve"> </w:t>
        </w:r>
      </w:ins>
      <w:ins w:id="96" w:author="Razvan Andrei Stoica" w:date="2025-04-04T13:51:00Z">
        <w:r w:rsidR="00A14AE6">
          <w:t>t</w:t>
        </w:r>
      </w:ins>
      <w:ins w:id="97" w:author="Razvan Andrei Stoica" w:date="2025-04-04T13:50:00Z">
        <w:r w:rsidR="00A14AE6">
          <w:t>ransfer</w:t>
        </w:r>
      </w:ins>
      <w:ins w:id="98" w:author="Richard Bradbury" w:date="2025-04-30T12:28:00Z">
        <w:r w:rsidR="00A14AE6">
          <w:t xml:space="preserve"> </w:t>
        </w:r>
      </w:ins>
      <w:ins w:id="99" w:author="Razvan Andrei Stoica" w:date="2025-04-04T13:51:00Z">
        <w:r w:rsidR="00A14AE6">
          <w:t>i</w:t>
        </w:r>
      </w:ins>
      <w:ins w:id="100" w:author="Razvan Andrei Stoica" w:date="2025-04-04T13:50:00Z">
        <w:r w:rsidR="00A14AE6">
          <w:t>ndication marking</w:t>
        </w:r>
      </w:ins>
      <w:ins w:id="101" w:author="Razvan Andrei Stoica" w:date="2025-04-04T13:49:00Z">
        <w:r w:rsidR="00A14AE6">
          <w:t xml:space="preserve"> </w:t>
        </w:r>
        <w:r w:rsidR="00A14AE6" w:rsidRPr="00AF6852">
          <w:t xml:space="preserve">to </w:t>
        </w:r>
      </w:ins>
      <w:ins w:id="102" w:author="Richard Bradbury" w:date="2025-04-30T12:33:00Z">
        <w:r w:rsidR="00A14AE6">
          <w:t>downlink</w:t>
        </w:r>
      </w:ins>
      <w:ins w:id="103"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18"/>
      </w:r>
      <w:commentRangeEnd w:id="19"/>
      <w:r w:rsidR="007307E0">
        <w:rPr>
          <w:rStyle w:val="CommentReference"/>
        </w:rPr>
        <w:commentReference w:id="19"/>
      </w:r>
      <w:commentRangeEnd w:id="20"/>
      <w:r w:rsidR="006A29B0">
        <w:rPr>
          <w:rStyle w:val="CommentReference"/>
        </w:rPr>
        <w:commentReference w:id="20"/>
      </w:r>
    </w:p>
    <w:p w14:paraId="67DB029A" w14:textId="374E9B65" w:rsidR="00A14AE6" w:rsidRDefault="00A14AE6" w:rsidP="00A14AE6">
      <w:pPr>
        <w:pStyle w:val="NO"/>
        <w:rPr>
          <w:ins w:id="104" w:author="Razvan Andrei Stoica" w:date="2025-04-04T16:49:00Z"/>
        </w:rPr>
      </w:pPr>
      <w:commentRangeStart w:id="105"/>
      <w:commentRangeStart w:id="106"/>
      <w:ins w:id="107" w:author="Razvan Andrei Stoica" w:date="2025-04-04T13:52:00Z">
        <w:r w:rsidRPr="00A16B5B">
          <w:t>NOTE</w:t>
        </w:r>
        <w:r>
          <w:t> </w:t>
        </w:r>
      </w:ins>
      <w:ins w:id="108" w:author="Richard Bradbury" w:date="2025-04-29T13:14:00Z">
        <w:r>
          <w:t>1a</w:t>
        </w:r>
      </w:ins>
      <w:ins w:id="109" w:author="Razvan Andrei Stoica" w:date="2025-04-04T13:52:00Z">
        <w:r w:rsidRPr="00A16B5B">
          <w:t>:</w:t>
        </w:r>
        <w:r w:rsidRPr="00A16B5B">
          <w:tab/>
        </w:r>
        <w:r>
          <w:t xml:space="preserve">Data burst </w:t>
        </w:r>
        <w:proofErr w:type="gramStart"/>
        <w:r>
          <w:t>marking</w:t>
        </w:r>
      </w:ins>
      <w:ins w:id="110" w:author="Andrei Stoica (Lenovo) 20-05-25 (r3)" w:date="2025-05-21T02:45:00Z">
        <w:r w:rsidR="005D78C4">
          <w:t>[</w:t>
        </w:r>
      </w:ins>
      <w:proofErr w:type="gramEnd"/>
      <w:ins w:id="111" w:author="Razvan Andrei Stoica" w:date="2025-04-04T13:52:00Z">
        <w:r>
          <w:t>, time to next burst marking and</w:t>
        </w:r>
      </w:ins>
      <w:ins w:id="112" w:author="Andrei Stoica (Lenovo) 20-05-25 (r3)" w:date="2025-05-21T02:45:00Z">
        <w:r w:rsidR="005D78C4">
          <w:t>]</w:t>
        </w:r>
      </w:ins>
      <w:ins w:id="113" w:author="Razvan Andrei Stoica" w:date="2025-04-04T13:52:00Z">
        <w:r>
          <w:t xml:space="preserve"> expedited transfer ma</w:t>
        </w:r>
      </w:ins>
      <w:ins w:id="114" w:author="Razvan Andrei Stoica" w:date="2025-04-04T13:53:00Z">
        <w:r>
          <w:t>rking are used by the 5G System as dynamic traffic characteristics</w:t>
        </w:r>
      </w:ins>
      <w:ins w:id="115" w:author="Razvan Andrei Stoica" w:date="2025-04-04T13:57:00Z">
        <w:r>
          <w:t>,</w:t>
        </w:r>
      </w:ins>
      <w:ins w:id="116" w:author="Razvan Andrei Stoica" w:date="2025-04-04T13:53:00Z">
        <w:r>
          <w:t xml:space="preserve"> as defined in clause</w:t>
        </w:r>
      </w:ins>
      <w:ins w:id="117" w:author="Razvan Andrei Stoica" w:date="2025-04-04T13:54:00Z">
        <w:r>
          <w:t> 5.37.10 of TS 23.501 [2]</w:t>
        </w:r>
      </w:ins>
      <w:ins w:id="118" w:author="Razvan Andrei Stoica" w:date="2025-04-04T13:57:00Z">
        <w:r>
          <w:t>,</w:t>
        </w:r>
      </w:ins>
      <w:ins w:id="119" w:author="Razvan Andrei Stoica" w:date="2025-04-04T13:54:00Z">
        <w:r>
          <w:t xml:space="preserve"> </w:t>
        </w:r>
      </w:ins>
      <w:ins w:id="120" w:author="Razvan Andrei Stoica" w:date="2025-04-04T13:53:00Z">
        <w:r>
          <w:t xml:space="preserve">to satisfy </w:t>
        </w:r>
      </w:ins>
      <w:ins w:id="121" w:author="Razvan Andrei Stoica" w:date="2025-04-04T13:52:00Z">
        <w:r w:rsidRPr="00A16B5B">
          <w:t>the QoS requirements of application flows.</w:t>
        </w:r>
      </w:ins>
    </w:p>
    <w:p w14:paraId="57FFC9CD" w14:textId="36E8306A" w:rsidR="00A14AE6" w:rsidRPr="009B66D5" w:rsidRDefault="00A14AE6" w:rsidP="00A14AE6">
      <w:pPr>
        <w:pStyle w:val="NO"/>
        <w:rPr>
          <w:ins w:id="122" w:author="Razvan Andrei Stoica" w:date="2025-04-04T16:49:00Z"/>
        </w:rPr>
      </w:pPr>
      <w:ins w:id="123" w:author="Razvan Andrei Stoica" w:date="2025-04-04T16:49:00Z">
        <w:r>
          <w:t>NOTE </w:t>
        </w:r>
      </w:ins>
      <w:ins w:id="124" w:author="Richard Bradbury" w:date="2025-04-29T13:14:00Z">
        <w:r>
          <w:t>1b</w:t>
        </w:r>
      </w:ins>
      <w:ins w:id="125" w:author="Razvan Andrei Stoica" w:date="2025-04-04T16:49:00Z">
        <w:r>
          <w:t>:</w:t>
        </w:r>
        <w:r>
          <w:tab/>
        </w:r>
      </w:ins>
      <w:ins w:id="126" w:author="Richard Bradbury" w:date="2025-04-30T13:56:00Z">
        <w:r>
          <w:t>E</w:t>
        </w:r>
      </w:ins>
      <w:ins w:id="127" w:author="Razvan Andrei Stoica" w:date="2025-04-04T16:49:00Z">
        <w:r>
          <w:t xml:space="preserve">xpedited transfer </w:t>
        </w:r>
      </w:ins>
      <w:ins w:id="128" w:author="Razvan Andrei Stoica" w:date="2025-04-04T16:50:00Z">
        <w:r>
          <w:t xml:space="preserve">indication </w:t>
        </w:r>
      </w:ins>
      <w:ins w:id="129" w:author="Razvan Andrei Stoica" w:date="2025-04-04T16:49:00Z">
        <w:r>
          <w:t>marking is applicable only when a UE</w:t>
        </w:r>
      </w:ins>
      <w:ins w:id="130" w:author="Razvan Andrei Stoica" w:date="2025-04-04T16:51:00Z">
        <w:r>
          <w:t xml:space="preserve"> hosting</w:t>
        </w:r>
      </w:ins>
      <w:ins w:id="131" w:author="Razvan Andrei Stoica" w:date="2025-04-04T16:52:00Z">
        <w:r>
          <w:t xml:space="preserve"> a Media Client</w:t>
        </w:r>
      </w:ins>
      <w:ins w:id="132" w:author="Razvan Andrei Stoica" w:date="2025-04-04T16:49:00Z">
        <w:r>
          <w:t xml:space="preserve"> supports reflective QoS, as defined in clause </w:t>
        </w:r>
      </w:ins>
      <w:ins w:id="133" w:author="Razvan Andrei Stoica" w:date="2025-04-04T16:50:00Z">
        <w:r>
          <w:t>6.1.3.27.9 of TS 23.503 [</w:t>
        </w:r>
      </w:ins>
      <w:ins w:id="134" w:author="Razvan Andrei Stoica" w:date="2025-04-04T16:51:00Z">
        <w:r>
          <w:t>17].</w:t>
        </w:r>
      </w:ins>
      <w:commentRangeEnd w:id="105"/>
      <w:r w:rsidR="003C3CE5">
        <w:rPr>
          <w:rStyle w:val="CommentReference"/>
        </w:rPr>
        <w:commentReference w:id="105"/>
      </w:r>
      <w:commentRangeEnd w:id="106"/>
      <w:r w:rsidR="003708CA">
        <w:rPr>
          <w:rStyle w:val="CommentReference"/>
        </w:rPr>
        <w:commentReference w:id="106"/>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35" w:name="_Toc193794025"/>
      <w:r w:rsidRPr="00A16B5B">
        <w:rPr>
          <w:lang w:eastAsia="zh-CN"/>
        </w:rPr>
        <w:t>5.3.3.2</w:t>
      </w:r>
      <w:r w:rsidRPr="00A16B5B">
        <w:rPr>
          <w:lang w:eastAsia="zh-CN"/>
        </w:rPr>
        <w:tab/>
        <w:t>Create Dynamic Policy Instance resource operation</w:t>
      </w:r>
      <w:bookmarkEnd w:id="135"/>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36" w:author="Razvan Andrei Stoica" w:date="2025-04-04T17:04:00Z"/>
        </w:rPr>
      </w:pPr>
      <w:ins w:id="137" w:author="Razvan Andrei Stoica" w:date="2025-04-04T16:59:00Z">
        <w:r>
          <w:tab/>
        </w:r>
        <w:commentRangeStart w:id="138"/>
        <w:commentRangeStart w:id="139"/>
        <w:r>
          <w:t xml:space="preserve">When </w:t>
        </w:r>
        <w:r w:rsidR="00590102">
          <w:t>the policy binding for the chose</w:t>
        </w:r>
      </w:ins>
      <w:ins w:id="140" w:author="Razvan Andrei Stoica" w:date="2025-04-04T17:13:00Z">
        <w:r w:rsidR="00590102">
          <w:t>n</w:t>
        </w:r>
      </w:ins>
      <w:ins w:id="141" w:author="Razvan Andrei Stoica" w:date="2025-04-04T16:59:00Z">
        <w:r w:rsidR="00590102">
          <w:t xml:space="preserve"> Policy Template indicates that data burst size marking is enabled (i.e., </w:t>
        </w:r>
        <w:r w:rsidR="00590102" w:rsidRPr="00747CCE">
          <w:rPr>
            <w:rStyle w:val="Codechar"/>
          </w:rPr>
          <w:t>d</w:t>
        </w:r>
      </w:ins>
      <w:ins w:id="142" w:author="Richard Bradbury" w:date="2025-04-30T16:56:00Z">
        <w:r w:rsidR="00590102">
          <w:rPr>
            <w:rStyle w:val="Codechar"/>
          </w:rPr>
          <w:t>ownlinkD</w:t>
        </w:r>
      </w:ins>
      <w:ins w:id="143"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44" w:author="Razvan Andrei Stoica" w:date="2025-04-04T17:00:00Z">
        <w:r w:rsidR="00590102">
          <w:t xml:space="preserve">, the Dynamic Policy invoker shall also populate the </w:t>
        </w:r>
        <w:r w:rsidR="00590102" w:rsidRPr="00747CCE">
          <w:rPr>
            <w:rStyle w:val="Codechar"/>
          </w:rPr>
          <w:t>mediaTransportParameters</w:t>
        </w:r>
      </w:ins>
      <w:ins w:id="145"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46" w:author="Razvan Andrei Stoica" w:date="2025-04-04T17:03:00Z">
        <w:r w:rsidR="00590102">
          <w:t xml:space="preserve"> with the</w:t>
        </w:r>
      </w:ins>
      <w:ins w:id="147" w:author="Andrei Stoica (Lenovo)" w:date="2025-05-18T00:32:00Z">
        <w:r w:rsidR="003760E6">
          <w:t xml:space="preserve"> </w:t>
        </w:r>
      </w:ins>
      <w:ins w:id="148" w:author="Razvan Andrei Stoica" w:date="2025-04-04T17:03:00Z">
        <w:del w:id="149" w:author="Andrei Stoica (Lenovo)" w:date="2025-05-18T00:32:00Z">
          <w:r w:rsidR="00590102" w:rsidDel="003760E6">
            <w:delText xml:space="preserve"> </w:delText>
          </w:r>
        </w:del>
      </w:ins>
      <w:commentRangeStart w:id="150"/>
      <w:commentRangeStart w:id="151"/>
      <w:ins w:id="152" w:author="Richard Bradbury (2025-05-15)" w:date="2025-05-15T12:07:00Z">
        <w:del w:id="153" w:author="Andrei Stoica (Lenovo)" w:date="2025-05-18T00:27:00Z">
          <w:r w:rsidR="003C3CE5" w:rsidDel="00FE1566">
            <w:delText>predicted</w:delText>
          </w:r>
        </w:del>
      </w:ins>
      <w:commentRangeEnd w:id="150"/>
      <w:ins w:id="154" w:author="Richard Bradbury (2025-05-15)" w:date="2025-05-15T12:08:00Z">
        <w:del w:id="155" w:author="Andrei Stoica (Lenovo)" w:date="2025-05-18T00:27:00Z">
          <w:r w:rsidR="003C3CE5" w:rsidDel="00FE1566">
            <w:rPr>
              <w:rStyle w:val="CommentReference"/>
            </w:rPr>
            <w:commentReference w:id="150"/>
          </w:r>
        </w:del>
      </w:ins>
      <w:commentRangeEnd w:id="151"/>
      <w:r w:rsidR="003708CA">
        <w:rPr>
          <w:rStyle w:val="CommentReference"/>
        </w:rPr>
        <w:commentReference w:id="151"/>
      </w:r>
      <w:ins w:id="156" w:author="Richard Bradbury (2025-05-15)" w:date="2025-05-15T12:07:00Z">
        <w:del w:id="157" w:author="Andrei Stoica (Lenovo)" w:date="2025-05-18T00:27:00Z">
          <w:r w:rsidR="003C3CE5" w:rsidDel="00FE1566">
            <w:delText xml:space="preserve"> </w:delText>
          </w:r>
        </w:del>
      </w:ins>
      <w:ins w:id="158" w:author="Razvan Andrei Stoica" w:date="2025-04-04T17:05:00Z">
        <w:r w:rsidR="00590102">
          <w:t xml:space="preserve">size of </w:t>
        </w:r>
        <w:del w:id="159" w:author="Richard Bradbury (2025-05-15)" w:date="2025-05-15T12:06:00Z">
          <w:r w:rsidR="00590102" w:rsidDel="003C3CE5">
            <w:delText>the associated</w:delText>
          </w:r>
        </w:del>
      </w:ins>
      <w:ins w:id="160" w:author="Richard Bradbury (2025-05-15)" w:date="2025-05-15T12:06:00Z">
        <w:r w:rsidR="003C3CE5">
          <w:t>that</w:t>
        </w:r>
      </w:ins>
      <w:ins w:id="161" w:author="Razvan Andrei Stoica" w:date="2025-04-04T17:05:00Z">
        <w:r w:rsidR="00590102">
          <w:t xml:space="preserve"> </w:t>
        </w:r>
      </w:ins>
      <w:ins w:id="162" w:author="Razvan Andrei Stoica" w:date="2025-04-04T17:03:00Z">
        <w:r w:rsidR="00590102">
          <w:t>data burst.</w:t>
        </w:r>
      </w:ins>
    </w:p>
    <w:p w14:paraId="395BEAF8" w14:textId="70CCB3F5" w:rsidR="00032661" w:rsidRDefault="00032661" w:rsidP="00377DA4">
      <w:pPr>
        <w:pStyle w:val="B1"/>
        <w:rPr>
          <w:ins w:id="163" w:author="Razvan Andrei Stoica" w:date="2025-04-04T17:13:00Z"/>
        </w:rPr>
      </w:pPr>
      <w:ins w:id="164" w:author="Razvan Andrei Stoica" w:date="2025-04-04T17:04:00Z">
        <w:r>
          <w:tab/>
        </w:r>
      </w:ins>
      <w:ins w:id="165" w:author="Andrei Stoica (Lenovo) 20-05-25 (r3)" w:date="2025-05-21T02:45:00Z">
        <w:r w:rsidR="00B75167">
          <w:t>[</w:t>
        </w:r>
      </w:ins>
      <w:ins w:id="166" w:author="Razvan Andrei Stoica" w:date="2025-04-04T17:04:00Z">
        <w:r>
          <w:t xml:space="preserve">When </w:t>
        </w:r>
        <w:r w:rsidR="00590102">
          <w:t>the policy binding for the chose</w:t>
        </w:r>
      </w:ins>
      <w:ins w:id="167" w:author="Razvan Andrei Stoica" w:date="2025-04-04T17:13:00Z">
        <w:r w:rsidR="00590102">
          <w:t>n</w:t>
        </w:r>
      </w:ins>
      <w:ins w:id="168" w:author="Razvan Andrei Stoica" w:date="2025-04-04T17:04:00Z">
        <w:r w:rsidR="00590102">
          <w:t xml:space="preserve"> Policy Template indicates that </w:t>
        </w:r>
      </w:ins>
      <w:ins w:id="169" w:author="Razvan Andrei Stoica" w:date="2025-04-04T17:11:00Z">
        <w:r w:rsidR="00590102">
          <w:t xml:space="preserve">time to next burst </w:t>
        </w:r>
      </w:ins>
      <w:ins w:id="170" w:author="Razvan Andrei Stoica" w:date="2025-04-04T17:04:00Z">
        <w:r w:rsidR="00590102">
          <w:t xml:space="preserve">marking is enabled (i.e., </w:t>
        </w:r>
      </w:ins>
      <w:ins w:id="171" w:author="Richard Bradbury" w:date="2025-04-30T16:56:00Z">
        <w:r w:rsidR="00590102">
          <w:rPr>
            <w:rStyle w:val="Codechar"/>
          </w:rPr>
          <w:t>downlinkT</w:t>
        </w:r>
      </w:ins>
      <w:ins w:id="172" w:author="Razvan Andrei Stoica" w:date="2025-04-04T17:11:00Z">
        <w:r w:rsidR="00590102" w:rsidRPr="00747CCE">
          <w:rPr>
            <w:rStyle w:val="Codechar"/>
          </w:rPr>
          <w:t>imeToNextBurstMarking</w:t>
        </w:r>
      </w:ins>
      <w:ins w:id="173"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74"/>
      <w:commentRangeStart w:id="175"/>
      <w:ins w:id="176" w:author="Richard Bradbury (2025-05-15)" w:date="2025-05-15T12:08:00Z">
        <w:r w:rsidR="003C3CE5">
          <w:t xml:space="preserve">predicted </w:t>
        </w:r>
        <w:commentRangeEnd w:id="174"/>
        <w:r w:rsidR="003C3CE5">
          <w:rPr>
            <w:rStyle w:val="CommentReference"/>
          </w:rPr>
          <w:commentReference w:id="174"/>
        </w:r>
      </w:ins>
      <w:commentRangeEnd w:id="175"/>
      <w:r w:rsidR="003708CA">
        <w:rPr>
          <w:rStyle w:val="CommentReference"/>
        </w:rPr>
        <w:commentReference w:id="175"/>
      </w:r>
      <w:ins w:id="177" w:author="Razvan Andrei Stoica" w:date="2025-04-04T17:12:00Z">
        <w:r w:rsidR="00590102">
          <w:t>time to the next burst</w:t>
        </w:r>
      </w:ins>
      <w:ins w:id="178" w:author="Razvan Andrei Stoica" w:date="2025-04-04T17:04:00Z">
        <w:r w:rsidR="00590102">
          <w:t>.</w:t>
        </w:r>
      </w:ins>
      <w:ins w:id="179" w:author="Andrei Stoica (Lenovo) 20-05-25 (r3)" w:date="2025-05-21T02:45:00Z">
        <w:r w:rsidR="00B75167">
          <w:t>]</w:t>
        </w:r>
      </w:ins>
    </w:p>
    <w:p w14:paraId="7A7BB1EA" w14:textId="754F32CB" w:rsidR="00ED6526" w:rsidRDefault="00ED6526" w:rsidP="00377DA4">
      <w:pPr>
        <w:pStyle w:val="B1"/>
        <w:rPr>
          <w:ins w:id="180" w:author="Razvan Andrei Stoica" w:date="2025-04-04T17:37:00Z"/>
        </w:rPr>
      </w:pPr>
      <w:ins w:id="181" w:author="Razvan Andrei Stoica" w:date="2025-04-04T17:13:00Z">
        <w:r>
          <w:tab/>
          <w:t xml:space="preserve">When the policy binding for the chosen Policy Template indicates that expedited transfer indication marking is enabled (i.e., </w:t>
        </w:r>
      </w:ins>
      <w:ins w:id="182" w:author="Richard Bradbury" w:date="2025-04-30T16:56:00Z">
        <w:r w:rsidR="00590102">
          <w:rPr>
            <w:rStyle w:val="Codechar"/>
          </w:rPr>
          <w:t>downlinkE</w:t>
        </w:r>
      </w:ins>
      <w:ins w:id="183"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w:t>
        </w:r>
        <w:proofErr w:type="gramStart"/>
        <w:r w:rsidR="00590102">
          <w:t>in Service</w:t>
        </w:r>
        <w:proofErr w:type="gramEnd"/>
        <w:r w:rsidR="00590102">
          <w:t xml:space="preserv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84"/>
      <w:commentRangeStart w:id="185"/>
      <w:commentRangeEnd w:id="184"/>
      <w:r w:rsidR="003C3CE5">
        <w:rPr>
          <w:rStyle w:val="CommentReference"/>
        </w:rPr>
        <w:commentReference w:id="184"/>
      </w:r>
      <w:commentRangeEnd w:id="185"/>
      <w:r w:rsidR="003708CA">
        <w:rPr>
          <w:rStyle w:val="CommentReference"/>
        </w:rPr>
        <w:commentReference w:id="185"/>
      </w:r>
      <w:ins w:id="186" w:author="Razvan Andrei Stoica" w:date="2025-04-04T17:13:00Z">
        <w:r>
          <w:t xml:space="preserve"> with </w:t>
        </w:r>
      </w:ins>
      <w:ins w:id="187" w:author="Razvan Andrei Stoica" w:date="2025-04-04T17:16:00Z">
        <w:r w:rsidR="002A2F61">
          <w:t>the expedited transfer indication</w:t>
        </w:r>
      </w:ins>
      <w:ins w:id="188" w:author="Razvan Andrei Stoica" w:date="2025-04-04T17:13:00Z">
        <w:r>
          <w:t>.</w:t>
        </w:r>
      </w:ins>
    </w:p>
    <w:p w14:paraId="1E521C3F" w14:textId="4C8259B2" w:rsidR="00AB602A" w:rsidRPr="00A16B5B" w:rsidRDefault="00AB602A" w:rsidP="00377DA4">
      <w:pPr>
        <w:pStyle w:val="B1"/>
      </w:pPr>
      <w:ins w:id="189" w:author="Razvan Andrei Stoica" w:date="2025-04-04T17:38:00Z">
        <w:r>
          <w:tab/>
        </w:r>
        <w:r w:rsidR="00590102">
          <w:t xml:space="preserve">When the policy binding for the chosen Policy Template indicates that expedited transfer indication marking is enabled (i.e., </w:t>
        </w:r>
      </w:ins>
      <w:ins w:id="190" w:author="Richard Bradbury" w:date="2025-04-30T17:16:00Z">
        <w:r w:rsidR="00590102">
          <w:rPr>
            <w:rStyle w:val="Codechar"/>
          </w:rPr>
          <w:t>downlinkE</w:t>
        </w:r>
      </w:ins>
      <w:ins w:id="191"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92"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93" w:author="Richard Bradbury" w:date="2025-04-30T17:46:00Z">
        <w:r w:rsidR="00590102">
          <w:t>s</w:t>
        </w:r>
      </w:ins>
      <w:ins w:id="194" w:author="Razvan Andrei Stoica" w:date="2025-04-04T17:40:00Z">
        <w:r w:rsidR="00590102">
          <w:t xml:space="preserve"> in the </w:t>
        </w:r>
      </w:ins>
      <w:ins w:id="195" w:author="Razvan Andrei Stoica" w:date="2025-04-04T17:41:00Z">
        <w:r w:rsidR="00590102" w:rsidRPr="00F872D2">
          <w:rPr>
            <w:rStyle w:val="Codechar"/>
          </w:rPr>
          <w:t>application‌Flow‌Bindings</w:t>
        </w:r>
        <w:r w:rsidR="00590102" w:rsidRPr="000A7E42">
          <w:t xml:space="preserve"> array</w:t>
        </w:r>
      </w:ins>
      <w:ins w:id="196"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97" w:author="Razvan Andrei Stoica" w:date="2025-04-04T17:41:00Z">
        <w:r w:rsidR="00590102">
          <w:t xml:space="preserve">. </w:t>
        </w:r>
        <w:r w:rsidR="00590102" w:rsidRPr="000A7E42">
          <w:t>The</w:t>
        </w:r>
      </w:ins>
      <w:ins w:id="198" w:author="Andrei Stoica (Lenovo) rev1" w:date="2025-05-13T12:51:00Z">
        <w:r w:rsidR="006E1794">
          <w:t xml:space="preserve"> remainder of</w:t>
        </w:r>
      </w:ins>
      <w:ins w:id="199" w:author="Razvan Andrei Stoica" w:date="2025-04-04T17:41:00Z">
        <w:r w:rsidR="00590102" w:rsidRPr="000A7E42">
          <w:t xml:space="preserve"> </w:t>
        </w:r>
        <w:r w:rsidR="00590102" w:rsidRPr="00F872D2">
          <w:rPr>
            <w:rStyle w:val="Codechar"/>
          </w:rPr>
          <w:t>application</w:t>
        </w:r>
      </w:ins>
      <w:ins w:id="200" w:author="Razvan Andrei Stoica" w:date="2025-04-04T17:42:00Z">
        <w:r w:rsidR="00590102">
          <w:rPr>
            <w:rStyle w:val="Codechar"/>
          </w:rPr>
          <w:t>‌</w:t>
        </w:r>
      </w:ins>
      <w:ins w:id="201" w:author="Razvan Andrei Stoica" w:date="2025-04-04T17:41:00Z">
        <w:r w:rsidR="00590102" w:rsidRPr="00F872D2">
          <w:rPr>
            <w:rStyle w:val="Codechar"/>
          </w:rPr>
          <w:t>Flow‌Description</w:t>
        </w:r>
        <w:r w:rsidR="00590102" w:rsidRPr="000A7E42">
          <w:t xml:space="preserve"> propert</w:t>
        </w:r>
      </w:ins>
      <w:ins w:id="202" w:author="Razvan Andrei Stoica" w:date="2025-04-04T17:42:00Z">
        <w:r w:rsidR="00590102">
          <w:t>ies</w:t>
        </w:r>
      </w:ins>
      <w:ins w:id="203" w:author="Razvan Andrei Stoica" w:date="2025-04-04T17:41:00Z">
        <w:r w:rsidR="00590102" w:rsidRPr="000A7E42">
          <w:t xml:space="preserve"> of th</w:t>
        </w:r>
      </w:ins>
      <w:ins w:id="204" w:author="Razvan Andrei Stoica" w:date="2025-04-04T17:42:00Z">
        <w:r w:rsidR="00590102">
          <w:t xml:space="preserve">e two </w:t>
        </w:r>
      </w:ins>
      <w:ins w:id="205" w:author="Razvan Andrei Stoica" w:date="2025-04-04T17:43:00Z">
        <w:r w:rsidR="00590102" w:rsidRPr="00F872D2">
          <w:rPr>
            <w:rStyle w:val="Codechar"/>
          </w:rPr>
          <w:t>Application‌Flow‌Binding</w:t>
        </w:r>
        <w:r w:rsidR="00590102" w:rsidRPr="000A7E42">
          <w:t xml:space="preserve"> objec</w:t>
        </w:r>
        <w:r w:rsidR="00590102">
          <w:t>t</w:t>
        </w:r>
      </w:ins>
      <w:ins w:id="206" w:author="Richard Bradbury" w:date="2025-04-30T17:21:00Z">
        <w:r w:rsidR="00590102">
          <w:t>s</w:t>
        </w:r>
      </w:ins>
      <w:ins w:id="207" w:author="Razvan Andrei Stoica" w:date="2025-04-04T17:43:00Z">
        <w:r w:rsidR="00590102">
          <w:t xml:space="preserve"> </w:t>
        </w:r>
      </w:ins>
      <w:ins w:id="208" w:author="Razvan Andrei Stoica" w:date="2025-04-04T17:41:00Z">
        <w:r w:rsidR="00590102" w:rsidRPr="000A7E42">
          <w:t xml:space="preserve">shall be populated </w:t>
        </w:r>
      </w:ins>
      <w:ins w:id="209" w:author="Richard Bradbury" w:date="2025-04-30T17:21:00Z">
        <w:r w:rsidR="00590102">
          <w:t>identically</w:t>
        </w:r>
      </w:ins>
      <w:ins w:id="210" w:author="Razvan Andrei Stoica" w:date="2025-04-04T17:41:00Z">
        <w:r w:rsidR="00590102" w:rsidRPr="000A7E42">
          <w:t xml:space="preserve"> and shall declare </w:t>
        </w:r>
      </w:ins>
      <w:ins w:id="211" w:author="Razvan Andrei Stoica" w:date="2025-04-04T17:43:00Z">
        <w:r w:rsidR="00590102">
          <w:t xml:space="preserve">the same </w:t>
        </w:r>
      </w:ins>
      <w:ins w:id="212" w:author="Razvan Andrei Stoica" w:date="2025-04-04T17:41:00Z">
        <w:r w:rsidR="00590102" w:rsidRPr="000A7E42">
          <w:t>Service Data Flow template describ</w:t>
        </w:r>
      </w:ins>
      <w:ins w:id="213" w:author="Richard Bradbury" w:date="2025-04-30T17:21:00Z">
        <w:r w:rsidR="00590102">
          <w:t>ing</w:t>
        </w:r>
      </w:ins>
      <w:ins w:id="214" w:author="Razvan Andrei Stoica" w:date="2025-04-04T17:41:00Z">
        <w:r w:rsidR="00590102" w:rsidRPr="000A7E42">
          <w:t xml:space="preserve"> </w:t>
        </w:r>
      </w:ins>
      <w:ins w:id="215" w:author="Razvan Andrei Stoica" w:date="2025-04-04T17:43:00Z">
        <w:r w:rsidR="00590102">
          <w:t xml:space="preserve">the same </w:t>
        </w:r>
      </w:ins>
      <w:ins w:id="216" w:author="Razvan Andrei Stoica" w:date="2025-04-04T17:41:00Z">
        <w:r w:rsidR="00590102" w:rsidRPr="000A7E42">
          <w:t>application flow</w:t>
        </w:r>
      </w:ins>
      <w:ins w:id="217" w:author="Razvan Andrei Stoica" w:date="2025-04-04T17:44:00Z">
        <w:r w:rsidR="00590102">
          <w:t xml:space="preserve"> for which expedited transfer indication marking is</w:t>
        </w:r>
        <w:r w:rsidR="002451B4">
          <w:t xml:space="preserve"> </w:t>
        </w:r>
      </w:ins>
      <w:ins w:id="218" w:author="Richard Bradbury (2025-05-15)" w:date="2025-05-15T12:11:00Z">
        <w:r w:rsidR="003C3CE5">
          <w:t xml:space="preserve">sometimes </w:t>
        </w:r>
      </w:ins>
      <w:ins w:id="219" w:author="Razvan Andrei Stoica" w:date="2025-04-04T17:44:00Z">
        <w:r w:rsidR="002451B4">
          <w:t>desired</w:t>
        </w:r>
      </w:ins>
      <w:ins w:id="220" w:author="Razvan Andrei Stoica" w:date="2025-04-04T17:43:00Z">
        <w:r w:rsidR="00FC52E4">
          <w:t>.</w:t>
        </w:r>
      </w:ins>
      <w:commentRangeEnd w:id="138"/>
      <w:r w:rsidR="00EB66AE">
        <w:rPr>
          <w:rStyle w:val="CommentReference"/>
        </w:rPr>
        <w:commentReference w:id="138"/>
      </w:r>
      <w:commentRangeEnd w:id="139"/>
      <w:r w:rsidR="007307E0">
        <w:rPr>
          <w:rStyle w:val="CommentReference"/>
        </w:rPr>
        <w:commentReference w:id="139"/>
      </w:r>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21" w:author="Richard Bradbury" w:date="2025-04-30T17:27:00Z">
        <w:r w:rsidR="00590102">
          <w:t xml:space="preserve">Media Client’s </w:t>
        </w:r>
      </w:ins>
      <w:r w:rsidR="00590102" w:rsidRPr="000A7E42">
        <w:t xml:space="preserve">QoS requirements </w:t>
      </w:r>
      <w:del w:id="222" w:author="Richard Bradbury" w:date="2025-04-30T17:27:00Z">
        <w:r w:rsidR="00590102" w:rsidRPr="000A7E42" w:rsidDel="008C589B">
          <w:delText>of the</w:delText>
        </w:r>
      </w:del>
      <w:ins w:id="223"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24"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25" w:author="Razvan Andrei Stoica" w:date="2025-04-04T17:34:00Z"/>
        </w:rPr>
      </w:pPr>
      <w:ins w:id="226" w:author="Andrei Stoica (Lenovo) rev1" w:date="2025-05-13T13:27:00Z">
        <w:r>
          <w:rPr>
            <w:rStyle w:val="Codechar"/>
          </w:rPr>
          <w:t>-</w:t>
        </w:r>
        <w:r>
          <w:rPr>
            <w:rStyle w:val="Codechar"/>
          </w:rPr>
          <w:tab/>
        </w:r>
      </w:ins>
      <w:ins w:id="227"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28" w:author="Andrei Stoica (Lenovo) rev1" w:date="2025-05-13T13:46:00Z">
        <w:r w:rsidR="00024E7A">
          <w:t xml:space="preserve">may be populated and </w:t>
        </w:r>
      </w:ins>
      <w:ins w:id="229"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30" w:author="Andrei Stoica (Lenovo) rev1" w:date="2025-05-13T13:35:00Z">
        <w:r w:rsidR="00437C37">
          <w:t xml:space="preserve">both uplink and </w:t>
        </w:r>
      </w:ins>
      <w:ins w:id="231" w:author="Andrei Stoica (Lenovo) rev1" w:date="2025-05-13T13:30:00Z">
        <w:r w:rsidR="007F788E">
          <w:t>downlink direction</w:t>
        </w:r>
      </w:ins>
      <w:ins w:id="232" w:author="Andrei Stoica (Lenovo) rev1" w:date="2025-05-13T13:35:00Z">
        <w:r w:rsidR="00437C37">
          <w:t>s from the network</w:t>
        </w:r>
      </w:ins>
      <w:ins w:id="233" w:author="Andrei Stoica (Lenovo) rev1" w:date="2025-05-13T13:30:00Z">
        <w:r w:rsidR="007F788E">
          <w:t xml:space="preserve">. </w:t>
        </w:r>
      </w:ins>
      <w:ins w:id="234" w:author="Andrei Stoica (Lenovo) rev1" w:date="2025-05-13T13:36:00Z">
        <w:r w:rsidR="00437C37">
          <w:t xml:space="preserve">When </w:t>
        </w:r>
      </w:ins>
      <w:ins w:id="235"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proofErr w:type="spellStart"/>
        <w:r w:rsidR="00437C37" w:rsidRPr="009A4F1D">
          <w:rPr>
            <w:rFonts w:ascii="Arial" w:hAnsi="Arial" w:cs="Arial"/>
            <w:i/>
            <w:iCs/>
            <w:sz w:val="18"/>
            <w:szCs w:val="18"/>
          </w:rPr>
          <w:t>downlinkBitRates</w:t>
        </w:r>
        <w:proofErr w:type="spellEnd"/>
        <w:r w:rsidR="00437C37">
          <w:t xml:space="preserve"> and </w:t>
        </w:r>
        <w:proofErr w:type="spellStart"/>
        <w:r w:rsidR="00437C37" w:rsidRPr="009A4F1D">
          <w:rPr>
            <w:rFonts w:ascii="Arial" w:hAnsi="Arial" w:cs="Arial"/>
            <w:i/>
            <w:iCs/>
            <w:sz w:val="18"/>
            <w:szCs w:val="18"/>
          </w:rPr>
          <w:t>uplinkBitRates</w:t>
        </w:r>
        <w:proofErr w:type="spellEnd"/>
        <w:r w:rsidR="00437C37">
          <w:t xml:space="preserve"> properties shall be populated </w:t>
        </w:r>
      </w:ins>
      <w:commentRangeStart w:id="236"/>
      <w:commentRangeStart w:id="237"/>
      <w:ins w:id="238" w:author="Andrei Stoica (Lenovo) r1" w:date="2025-05-18T01:53:00Z">
        <w:r w:rsidR="00024DEE">
          <w:t>identically</w:t>
        </w:r>
      </w:ins>
      <w:commentRangeEnd w:id="236"/>
      <w:r w:rsidR="003C3CE5">
        <w:rPr>
          <w:rStyle w:val="CommentReference"/>
        </w:rPr>
        <w:commentReference w:id="236"/>
      </w:r>
      <w:commentRangeEnd w:id="237"/>
      <w:r w:rsidR="003708CA">
        <w:rPr>
          <w:rStyle w:val="CommentReference"/>
        </w:rPr>
        <w:commentReference w:id="237"/>
      </w:r>
      <w:ins w:id="239" w:author="Andrei Stoica (Lenovo) rev1" w:date="2025-05-13T13:37:00Z">
        <w:r w:rsidR="00437C37">
          <w:t xml:space="preserve">. </w:t>
        </w:r>
      </w:ins>
      <w:ins w:id="240" w:author="Andrei Stoica (Lenovo) rev1" w:date="2025-05-13T13:30:00Z">
        <w:r w:rsidR="007F788E">
          <w:t xml:space="preserve">If </w:t>
        </w:r>
      </w:ins>
      <w:ins w:id="241"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42"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43"/>
        <w:commentRangeEnd w:id="243"/>
        <w:r w:rsidR="007F788E">
          <w:rPr>
            <w:rStyle w:val="CommentReference"/>
          </w:rPr>
          <w:commentReference w:id="243"/>
        </w:r>
        <w:commentRangeStart w:id="244"/>
        <w:commentRangeStart w:id="245"/>
        <w:commentRangeStart w:id="246"/>
        <w:commentRangeEnd w:id="244"/>
        <w:r w:rsidR="007F788E">
          <w:rPr>
            <w:rStyle w:val="CommentReference"/>
          </w:rPr>
          <w:commentReference w:id="244"/>
        </w:r>
      </w:ins>
      <w:commentRangeEnd w:id="245"/>
      <w:r w:rsidR="00C04FB7">
        <w:rPr>
          <w:rStyle w:val="CommentReference"/>
        </w:rPr>
        <w:commentReference w:id="245"/>
      </w:r>
      <w:commentRangeEnd w:id="246"/>
      <w:r w:rsidR="003708CA">
        <w:rPr>
          <w:rStyle w:val="CommentReference"/>
        </w:rPr>
        <w:commentReference w:id="246"/>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47" w:name="_CR5_3_3_3"/>
      <w:bookmarkStart w:id="248" w:name="_CR5_3_3_5"/>
      <w:bookmarkEnd w:id="247"/>
      <w:bookmarkEnd w:id="248"/>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 xml:space="preserve">In this release, the Media AF converts Dynamic Policies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w:t>
      </w:r>
      <w:proofErr w:type="gramStart"/>
      <w:r w:rsidRPr="00A16B5B">
        <w:t>implementation-dependent</w:t>
      </w:r>
      <w:proofErr w:type="gramEnd"/>
      <w:r w:rsidRPr="00A16B5B">
        <w: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 xml:space="preserve">Service Data Flow QoS notification </w:t>
      </w:r>
      <w:proofErr w:type="gramStart"/>
      <w:r w:rsidRPr="00A16B5B">
        <w:t>control;</w:t>
      </w:r>
      <w:proofErr w:type="gramEnd"/>
    </w:p>
    <w:p w14:paraId="2AEB93ED" w14:textId="77777777" w:rsidR="000C2629" w:rsidRPr="00A16B5B" w:rsidRDefault="000C2629" w:rsidP="000C2629">
      <w:pPr>
        <w:pStyle w:val="B1"/>
        <w:keepNext/>
      </w:pPr>
      <w:r w:rsidRPr="00A16B5B">
        <w:t>-</w:t>
      </w:r>
      <w:r w:rsidRPr="00A16B5B">
        <w:tab/>
        <w:t xml:space="preserve">Service Data Flow </w:t>
      </w:r>
      <w:proofErr w:type="gramStart"/>
      <w:r w:rsidRPr="00A16B5B">
        <w:t>deactivation;</w:t>
      </w:r>
      <w:proofErr w:type="gramEnd"/>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r w:rsidRPr="00A16B5B">
        <w:t>When a dynamic policy is subsequently destroyed by the Media Session Handler (per clause 4.7.3), the Media AF shall destroy the corresponding AF application session context in the relevant PCF instance.</w:t>
      </w:r>
    </w:p>
    <w:p w14:paraId="7322A568" w14:textId="77777777" w:rsidR="00710EC8" w:rsidRDefault="00710EC8" w:rsidP="00710EC8">
      <w:pPr>
        <w:pStyle w:val="Heading4"/>
      </w:pPr>
      <w:bookmarkStart w:id="249" w:name="_Hlk198422074"/>
      <w:commentRangeStart w:id="250"/>
      <w:r w:rsidRPr="00567DD6">
        <w:rPr>
          <w:highlight w:val="cyan"/>
        </w:rPr>
        <w:t>5.5.3.3</w:t>
      </w:r>
      <w:r w:rsidRPr="00567DD6">
        <w:rPr>
          <w:highlight w:val="cyan"/>
        </w:rPr>
        <w:tab/>
        <w:t>Mapping of media transport parameters</w:t>
      </w:r>
      <w:commentRangeEnd w:id="250"/>
      <w:r>
        <w:rPr>
          <w:rStyle w:val="CommentReference"/>
          <w:rFonts w:ascii="Times New Roman" w:hAnsi="Times New Roman"/>
        </w:rPr>
        <w:commentReference w:id="250"/>
      </w:r>
    </w:p>
    <w:bookmarkEnd w:id="249"/>
    <w:p w14:paraId="13308962" w14:textId="7ED0CD7A" w:rsidR="00710EC8" w:rsidRDefault="00710EC8" w:rsidP="00710EC8">
      <w:pPr>
        <w:pStyle w:val="Heading5"/>
        <w:rPr>
          <w:ins w:id="251" w:author="Andrei Stoica (Lenovo) 20-05-25 (r3)" w:date="2025-05-21T02:59:00Z"/>
        </w:rPr>
      </w:pPr>
      <w:ins w:id="252" w:author="Andrei Stoica (Lenovo) r1" w:date="2025-05-18T01:21:00Z">
        <w:r>
          <w:t>5.5.3.</w:t>
        </w:r>
      </w:ins>
      <w:ins w:id="253" w:author="Richard Bradbury (2025-05-19)" w:date="2025-05-19T08:26:00Z">
        <w:r>
          <w:t>3.</w:t>
        </w:r>
      </w:ins>
      <w:ins w:id="254" w:author="Andrei Stoica (Lenovo) r1" w:date="2025-05-18T01:21:00Z">
        <w:r w:rsidRPr="00567DD6">
          <w:rPr>
            <w:highlight w:val="yellow"/>
          </w:rPr>
          <w:t>x</w:t>
        </w:r>
        <w:r>
          <w:tab/>
          <w:t>Mapping of dynamic traffic characteristics</w:t>
        </w:r>
      </w:ins>
      <w:ins w:id="255" w:author="Richard Bradbury (2025-05-19)" w:date="2025-05-19T08:33:00Z">
        <w:r w:rsidR="009A692E">
          <w:t xml:space="preserve"> parameters</w:t>
        </w:r>
      </w:ins>
    </w:p>
    <w:p w14:paraId="577FEA61" w14:textId="6A3FB036" w:rsidR="00A513BC" w:rsidRPr="00A513BC" w:rsidRDefault="00A513BC" w:rsidP="00A513BC">
      <w:pPr>
        <w:rPr>
          <w:ins w:id="256" w:author="Andrei Stoica (Lenovo) r1" w:date="2025-05-18T01:21:00Z"/>
        </w:rPr>
      </w:pPr>
      <w:ins w:id="257" w:author="Andrei Stoica (Lenovo) 20-05-25 (r3)" w:date="2025-05-21T02:59:00Z">
        <w:r>
          <w:t xml:space="preserve">If the Media AF directly invokes the </w:t>
        </w:r>
        <w:r w:rsidRPr="00943D5F">
          <w:rPr>
            <w:rStyle w:val="Codechar"/>
          </w:rPr>
          <w:t>Npcf_PolicyAuthorization</w:t>
        </w:r>
        <w:r>
          <w:t xml:space="preserve"> service at reference point N5 according to </w:t>
        </w:r>
        <w:r w:rsidRPr="005E0D40">
          <w:t>TS 29.514 [18]</w:t>
        </w:r>
        <w:r>
          <w:t xml:space="preserve">, then the </w:t>
        </w:r>
        <w:r w:rsidRPr="00481A87">
          <w:rPr>
            <w:rFonts w:ascii="Arial" w:hAnsi="Arial" w:cs="Arial"/>
            <w:i/>
            <w:iCs/>
            <w:sz w:val="18"/>
            <w:szCs w:val="18"/>
          </w:rPr>
          <w:t>Media</w:t>
        </w:r>
        <w:r w:rsidRPr="00481A87">
          <w:rPr>
            <w:rStyle w:val="Codechar"/>
            <w:rFonts w:cs="Arial"/>
            <w:iCs/>
            <w:szCs w:val="18"/>
          </w:rPr>
          <w:t>‌</w:t>
        </w:r>
        <w:r w:rsidRPr="00481A87">
          <w:rPr>
            <w:rFonts w:ascii="Arial" w:hAnsi="Arial" w:cs="Arial"/>
            <w:i/>
            <w:iCs/>
            <w:sz w:val="18"/>
            <w:szCs w:val="18"/>
          </w:rPr>
          <w:t>Component</w:t>
        </w:r>
        <w:r>
          <w:t xml:space="preserve"> object in the PCF at reference point N5 associated with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 xml:space="preserve">to enable </w:t>
        </w:r>
        <w:r>
          <w:t xml:space="preserve">downlink dynamic traffic characteristics </w:t>
        </w:r>
        <w:r w:rsidRPr="00FF3BD3">
          <w:t xml:space="preserve">detection by the 5G Core based on </w:t>
        </w:r>
        <w:r>
          <w:t xml:space="preserve">PDU markings </w:t>
        </w:r>
        <w:r w:rsidRPr="00FF3BD3">
          <w:t>present in the media transport at reference point M4</w:t>
        </w:r>
        <w:r>
          <w:t>.</w:t>
        </w:r>
      </w:ins>
    </w:p>
    <w:p w14:paraId="655C5556" w14:textId="0766FF81" w:rsidR="005425F9" w:rsidRPr="000F35F9" w:rsidRDefault="005425F9" w:rsidP="00A513BC">
      <w:pPr>
        <w:pStyle w:val="B1"/>
        <w:numPr>
          <w:ilvl w:val="0"/>
          <w:numId w:val="7"/>
        </w:numPr>
        <w:rPr>
          <w:ins w:id="258" w:author="Andrei Stoica (Lenovo) r1" w:date="2025-05-18T01:21:00Z"/>
          <w:rStyle w:val="Codechar"/>
          <w:rFonts w:ascii="Times New Roman" w:hAnsi="Times New Roman"/>
          <w:i w:val="0"/>
          <w:iCs/>
          <w:sz w:val="20"/>
        </w:rPr>
      </w:pPr>
      <w:ins w:id="259"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w:t>
        </w:r>
      </w:ins>
      <w:ins w:id="260" w:author="Richard Bradbury (2025-05-19)" w:date="2025-05-19T08:33:00Z">
        <w:r w:rsidR="009A692E">
          <w:rPr>
            <w:rStyle w:val="Codechar"/>
            <w:rFonts w:ascii="Times New Roman" w:hAnsi="Times New Roman"/>
            <w:i w:val="0"/>
            <w:iCs/>
            <w:sz w:val="20"/>
          </w:rPr>
          <w:t>the</w:t>
        </w:r>
      </w:ins>
      <w:ins w:id="261" w:author="Andrei Stoica (Lenovo) r1" w:date="2025-05-18T01:21:00Z">
        <w:r>
          <w:rPr>
            <w:rStyle w:val="Codechar"/>
            <w:rFonts w:ascii="Times New Roman" w:hAnsi="Times New Roman"/>
            <w:i w:val="0"/>
            <w:iCs/>
            <w:sz w:val="20"/>
          </w:rPr>
          <w:t xml:space="preserve"> </w:t>
        </w:r>
        <w:r>
          <w:rPr>
            <w:rStyle w:val="Codechar"/>
          </w:rPr>
          <w:t>qosSpecification</w:t>
        </w:r>
        <w:r>
          <w:rPr>
            <w:rStyle w:val="Codechar"/>
            <w:i w:val="0"/>
            <w:iCs/>
          </w:rPr>
          <w:t xml:space="preserve"> </w:t>
        </w:r>
      </w:ins>
      <w:ins w:id="262" w:author="Richard Bradbury (2025-05-19)" w:date="2025-05-19T08:33:00Z">
        <w:r w:rsidR="009A692E">
          <w:rPr>
            <w:rStyle w:val="Codechar"/>
            <w:rFonts w:ascii="Times New Roman" w:hAnsi="Times New Roman"/>
            <w:i w:val="0"/>
            <w:iCs/>
            <w:sz w:val="20"/>
          </w:rPr>
          <w:t>property</w:t>
        </w:r>
      </w:ins>
      <w:ins w:id="263" w:author="Andrei Stoica (Lenovo) r1" w:date="2025-05-18T01:21:00Z">
        <w:r w:rsidRPr="000F35F9">
          <w:rPr>
            <w:rStyle w:val="Codechar"/>
            <w:rFonts w:ascii="Times New Roman" w:hAnsi="Times New Roman"/>
            <w:i w:val="0"/>
            <w:iCs/>
            <w:sz w:val="20"/>
          </w:rPr>
          <w:t xml:space="preserve">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64"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65" w:author="Andrei Stoica (Lenovo) r1" w:date="2025-05-18T01:26:00Z">
        <w:r w:rsidR="006C70A4" w:rsidRPr="00AE3A6E">
          <w:rPr>
            <w:rStyle w:val="Codechar"/>
          </w:rPr>
          <w:t>‌</w:t>
        </w:r>
      </w:ins>
      <w:ins w:id="266" w:author="Andrei Stoica (Lenovo) r1" w:date="2025-05-18T01:25:00Z">
        <w:r w:rsidR="00837F62" w:rsidRPr="000F35F9">
          <w:rPr>
            <w:rStyle w:val="Codechar"/>
            <w:rFonts w:cs="Arial"/>
            <w:szCs w:val="18"/>
          </w:rPr>
          <w:t>Component.</w:t>
        </w:r>
      </w:ins>
      <w:ins w:id="267" w:author="Andrei Stoica (Lenovo) r1" w:date="2025-05-18T01:26:00Z">
        <w:r w:rsidR="006C70A4" w:rsidRPr="00AE3A6E">
          <w:rPr>
            <w:rStyle w:val="Codechar"/>
          </w:rPr>
          <w:t>‌</w:t>
        </w:r>
      </w:ins>
      <w:ins w:id="268" w:author="Andrei Stoica (Lenovo) r1" w:date="2025-05-18T01:25:00Z">
        <w:r w:rsidR="00837F62" w:rsidRPr="000F35F9">
          <w:rPr>
            <w:rStyle w:val="Codechar"/>
            <w:rFonts w:cs="Arial"/>
            <w:szCs w:val="18"/>
          </w:rPr>
          <w:t>dat</w:t>
        </w:r>
      </w:ins>
      <w:ins w:id="269" w:author="Andrei Stoica (Lenovo) r1" w:date="2025-05-18T01:26:00Z">
        <w:r w:rsidR="006C70A4" w:rsidRPr="00AE3A6E">
          <w:rPr>
            <w:rStyle w:val="Codechar"/>
          </w:rPr>
          <w:t>‌</w:t>
        </w:r>
      </w:ins>
      <w:ins w:id="270" w:author="Andrei Stoica (Lenovo) r1" w:date="2025-05-18T01:25:00Z">
        <w:r w:rsidR="00837F62" w:rsidRPr="000F35F9">
          <w:rPr>
            <w:rStyle w:val="Codechar"/>
            <w:rFonts w:cs="Arial"/>
            <w:szCs w:val="18"/>
          </w:rPr>
          <w:t>Burst</w:t>
        </w:r>
      </w:ins>
      <w:ins w:id="271" w:author="Andrei Stoica (Lenovo) r1" w:date="2025-05-18T01:26:00Z">
        <w:r w:rsidR="006C70A4" w:rsidRPr="00AE3A6E">
          <w:rPr>
            <w:rStyle w:val="Codechar"/>
          </w:rPr>
          <w:t>‌</w:t>
        </w:r>
      </w:ins>
      <w:ins w:id="272" w:author="Andrei Stoica (Lenovo) r1" w:date="2025-05-18T01:25:00Z">
        <w:r w:rsidR="00837F62" w:rsidRPr="000F35F9">
          <w:rPr>
            <w:rStyle w:val="Codechar"/>
            <w:rFonts w:cs="Arial"/>
            <w:szCs w:val="18"/>
          </w:rPr>
          <w:t>Size</w:t>
        </w:r>
      </w:ins>
      <w:ins w:id="273" w:author="Andrei Stoica (Lenovo) r1" w:date="2025-05-18T01:26:00Z">
        <w:r w:rsidR="006C70A4" w:rsidRPr="00AE3A6E">
          <w:rPr>
            <w:rStyle w:val="Codechar"/>
          </w:rPr>
          <w:t>‌</w:t>
        </w:r>
      </w:ins>
      <w:ins w:id="274"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75" w:author="Andrei Stoica (Lenovo) r1" w:date="2025-05-18T01:21:00Z">
        <w:r>
          <w:rPr>
            <w:rStyle w:val="Codechar"/>
            <w:rFonts w:ascii="Times New Roman" w:hAnsi="Times New Roman"/>
            <w:i w:val="0"/>
            <w:iCs/>
            <w:sz w:val="20"/>
          </w:rPr>
          <w:t>shall be populated by the Media</w:t>
        </w:r>
      </w:ins>
      <w:ins w:id="276" w:author="Richard Bradbury (2025-05-19)" w:date="2025-05-19T08:32:00Z">
        <w:r w:rsidR="009A692E">
          <w:rPr>
            <w:rStyle w:val="Codechar"/>
            <w:rFonts w:ascii="Times New Roman" w:hAnsi="Times New Roman"/>
            <w:i w:val="0"/>
            <w:iCs/>
            <w:sz w:val="20"/>
          </w:rPr>
          <w:t> </w:t>
        </w:r>
      </w:ins>
      <w:ins w:id="277" w:author="Andrei Stoica (Lenovo) r1" w:date="2025-05-18T01:21:00Z">
        <w:r>
          <w:rPr>
            <w:rStyle w:val="Codechar"/>
            <w:rFonts w:ascii="Times New Roman" w:hAnsi="Times New Roman"/>
            <w:i w:val="0"/>
            <w:iCs/>
            <w:sz w:val="20"/>
          </w:rPr>
          <w:t>AF</w:t>
        </w:r>
      </w:ins>
      <w:ins w:id="278" w:author="Richard Bradbury (2025-05-19)" w:date="2025-05-19T10:11:00Z">
        <w:r w:rsidR="004E72BF">
          <w:rPr>
            <w:rStyle w:val="Codechar"/>
            <w:rFonts w:ascii="Times New Roman" w:hAnsi="Times New Roman"/>
            <w:i w:val="0"/>
            <w:iCs/>
            <w:sz w:val="20"/>
          </w:rPr>
          <w:t xml:space="preserve"> at reference point </w:t>
        </w:r>
        <w:commentRangeStart w:id="279"/>
        <w:r w:rsidR="004E72BF">
          <w:rPr>
            <w:rStyle w:val="Codechar"/>
            <w:rFonts w:ascii="Times New Roman" w:hAnsi="Times New Roman"/>
            <w:i w:val="0"/>
            <w:iCs/>
            <w:sz w:val="20"/>
          </w:rPr>
          <w:t>N5</w:t>
        </w:r>
      </w:ins>
      <w:commentRangeEnd w:id="279"/>
      <w:ins w:id="280" w:author="Richard Bradbury (2025-05-19)" w:date="2025-05-19T10:12:00Z">
        <w:r w:rsidR="004E72BF">
          <w:rPr>
            <w:rStyle w:val="CommentReference"/>
          </w:rPr>
          <w:commentReference w:id="279"/>
        </w:r>
      </w:ins>
      <w:ins w:id="281" w:author="Andrei Stoica (Lenovo) r1" w:date="2025-05-18T01:21:00Z">
        <w:r>
          <w:rPr>
            <w:rStyle w:val="Codechar"/>
            <w:rFonts w:ascii="Times New Roman" w:hAnsi="Times New Roman"/>
            <w:i w:val="0"/>
            <w:iCs/>
            <w:sz w:val="20"/>
          </w:rPr>
          <w:t xml:space="preserve"> with the same value</w:t>
        </w:r>
        <w:r>
          <w:rPr>
            <w:rStyle w:val="Codechar"/>
            <w:i w:val="0"/>
            <w:iCs/>
          </w:rPr>
          <w:t>.</w:t>
        </w:r>
      </w:ins>
    </w:p>
    <w:p w14:paraId="2242B2D7" w14:textId="390F15B8" w:rsidR="005425F9" w:rsidRPr="00A513BC" w:rsidRDefault="00BE555F" w:rsidP="00A513BC">
      <w:pPr>
        <w:pStyle w:val="B1"/>
        <w:numPr>
          <w:ilvl w:val="0"/>
          <w:numId w:val="7"/>
        </w:numPr>
        <w:rPr>
          <w:ins w:id="282" w:author="Andrei Stoica (Lenovo) r1" w:date="2025-05-18T01:21:00Z"/>
          <w:rStyle w:val="Codechar"/>
          <w:rFonts w:ascii="Times New Roman" w:hAnsi="Times New Roman"/>
          <w:i w:val="0"/>
          <w:iCs/>
          <w:sz w:val="20"/>
        </w:rPr>
      </w:pPr>
      <w:ins w:id="283" w:author="Andrei Stoica (Lenovo) 20-05-25 (r3)" w:date="2025-05-21T02:47:00Z">
        <w:r w:rsidRPr="00A513BC">
          <w:rPr>
            <w:lang w:eastAsia="zh-CN"/>
          </w:rPr>
          <w:t>[</w:t>
        </w:r>
      </w:ins>
      <w:ins w:id="284" w:author="Andrei Stoica (Lenovo) r1" w:date="2025-05-18T01:21:00Z">
        <w:r w:rsidR="005425F9">
          <w:rPr>
            <w:lang w:eastAsia="zh-CN"/>
          </w:rPr>
          <w:t xml:space="preserve">If the </w:t>
        </w:r>
        <w:r w:rsidR="005425F9">
          <w:rPr>
            <w:rStyle w:val="Codechar"/>
          </w:rPr>
          <w:t>downlinkTimeToNextBurstMarking</w:t>
        </w:r>
      </w:ins>
      <w:ins w:id="285" w:author="Andrei Stoica (Lenovo) r1" w:date="2025-05-18T01:27:00Z">
        <w:r w:rsidR="006C70A4" w:rsidRPr="00A513BC">
          <w:rPr>
            <w:rStyle w:val="Codechar"/>
            <w:rFonts w:ascii="Times New Roman" w:hAnsi="Times New Roman"/>
            <w:i w:val="0"/>
            <w:iCs/>
            <w:sz w:val="20"/>
          </w:rPr>
          <w:t xml:space="preserve"> property is populated in </w:t>
        </w:r>
      </w:ins>
      <w:ins w:id="286" w:author="Richard Bradbury (2025-05-19)" w:date="2025-05-19T08:34:00Z">
        <w:r w:rsidR="009A692E" w:rsidRPr="00A513BC">
          <w:rPr>
            <w:rStyle w:val="Codechar"/>
            <w:rFonts w:ascii="Times New Roman" w:hAnsi="Times New Roman"/>
            <w:i w:val="0"/>
            <w:iCs/>
            <w:sz w:val="20"/>
          </w:rPr>
          <w:t xml:space="preserve">the </w:t>
        </w:r>
      </w:ins>
      <w:ins w:id="287" w:author="Andrei Stoica (Lenovo) r1" w:date="2025-05-18T01:27:00Z">
        <w:r w:rsidR="006C70A4">
          <w:rPr>
            <w:rStyle w:val="Codechar"/>
          </w:rPr>
          <w:t>qosSpecification</w:t>
        </w:r>
        <w:r w:rsidR="006C70A4" w:rsidRPr="00A513BC">
          <w:rPr>
            <w:rStyle w:val="Codechar"/>
            <w:i w:val="0"/>
            <w:iCs/>
          </w:rPr>
          <w:t xml:space="preserve"> </w:t>
        </w:r>
      </w:ins>
      <w:ins w:id="288" w:author="Richard Bradbury (2025-05-19)" w:date="2025-05-19T08:34:00Z">
        <w:r w:rsidR="009A692E" w:rsidRPr="00A513BC">
          <w:rPr>
            <w:rStyle w:val="Codechar"/>
            <w:rFonts w:ascii="Times New Roman" w:hAnsi="Times New Roman"/>
            <w:i w:val="0"/>
            <w:iCs/>
            <w:sz w:val="20"/>
          </w:rPr>
          <w:t>property</w:t>
        </w:r>
      </w:ins>
      <w:ins w:id="289" w:author="Andrei Stoica (Lenovo) r1" w:date="2025-05-18T01:27:00Z">
        <w:r w:rsidR="006C70A4" w:rsidRPr="00A513BC">
          <w:rPr>
            <w:rStyle w:val="Codechar"/>
            <w:rFonts w:ascii="Times New Roman" w:hAnsi="Times New Roman"/>
            <w:i w:val="0"/>
            <w:iCs/>
            <w:sz w:val="20"/>
          </w:rPr>
          <w:t xml:space="preserve"> of the</w:t>
        </w:r>
        <w:r w:rsidR="006C70A4" w:rsidRPr="00A513BC">
          <w:rPr>
            <w:rStyle w:val="Codechar"/>
            <w:i w:val="0"/>
            <w:iCs/>
          </w:rPr>
          <w:t xml:space="preserve"> </w:t>
        </w:r>
        <w:r w:rsidR="006C70A4" w:rsidRPr="00A513BC">
          <w:rPr>
            <w:rStyle w:val="Codechar"/>
            <w:rFonts w:ascii="Times New Roman" w:hAnsi="Times New Roman"/>
            <w:i w:val="0"/>
            <w:iCs/>
            <w:sz w:val="20"/>
          </w:rPr>
          <w:t>Policy Template</w:t>
        </w:r>
        <w:r w:rsidR="006C70A4" w:rsidRPr="00A513BC">
          <w:rPr>
            <w:rStyle w:val="Codechar"/>
            <w:i w:val="0"/>
            <w:iCs/>
          </w:rPr>
          <w:t xml:space="preserve"> </w:t>
        </w:r>
        <w:r w:rsidR="006C70A4" w:rsidRPr="000F35F9">
          <w:rPr>
            <w:rStyle w:val="Codechar"/>
          </w:rPr>
          <w:t>qosSpecifications</w:t>
        </w:r>
        <w:r w:rsidR="006C70A4" w:rsidRPr="00A513BC">
          <w:rPr>
            <w:rStyle w:val="Codechar"/>
            <w:rFonts w:ascii="Times New Roman" w:hAnsi="Times New Roman"/>
            <w:i w:val="0"/>
            <w:iCs/>
            <w:sz w:val="20"/>
          </w:rPr>
          <w:t xml:space="preserve">, then the </w:t>
        </w:r>
        <w:r w:rsidR="006C70A4" w:rsidRPr="00A513BC">
          <w:rPr>
            <w:rStyle w:val="Codechar"/>
            <w:rFonts w:cs="Arial"/>
            <w:szCs w:val="18"/>
          </w:rPr>
          <w:t>Media</w:t>
        </w:r>
        <w:r w:rsidR="006C70A4" w:rsidRPr="00AE3A6E">
          <w:rPr>
            <w:rStyle w:val="Codechar"/>
          </w:rPr>
          <w:t>‌</w:t>
        </w:r>
        <w:r w:rsidR="006C70A4" w:rsidRPr="00A513BC">
          <w:rPr>
            <w:rStyle w:val="Codechar"/>
            <w:rFonts w:cs="Arial"/>
            <w:szCs w:val="18"/>
          </w:rPr>
          <w:t>Component.</w:t>
        </w:r>
        <w:r w:rsidR="006C70A4" w:rsidRPr="00AE3A6E">
          <w:rPr>
            <w:rStyle w:val="Codechar"/>
          </w:rPr>
          <w:t>‌</w:t>
        </w:r>
      </w:ins>
      <w:ins w:id="290" w:author="Andrei Stoica (Lenovo) r1" w:date="2025-05-18T01:28:00Z">
        <w:r w:rsidR="006C70A4" w:rsidRPr="00A513BC">
          <w:rPr>
            <w:rStyle w:val="Codechar"/>
            <w:rFonts w:cs="Arial"/>
            <w:szCs w:val="18"/>
          </w:rPr>
          <w:t>time</w:t>
        </w:r>
      </w:ins>
      <w:ins w:id="291" w:author="Andrei Stoica (Lenovo) r1" w:date="2025-05-18T01:27:00Z">
        <w:r w:rsidR="006C70A4" w:rsidRPr="00AE3A6E">
          <w:rPr>
            <w:rStyle w:val="Codechar"/>
          </w:rPr>
          <w:t>‌</w:t>
        </w:r>
      </w:ins>
      <w:ins w:id="292"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293" w:author="Andrei Stoica (Lenovo) r1" w:date="2025-05-18T01:27:00Z">
        <w:r w:rsidR="006C70A4" w:rsidRPr="00A513BC">
          <w:rPr>
            <w:rStyle w:val="Codechar"/>
            <w:rFonts w:cs="Arial"/>
            <w:szCs w:val="18"/>
          </w:rPr>
          <w:t>Burst</w:t>
        </w:r>
        <w:r w:rsidR="006C70A4" w:rsidRPr="00AE3A6E">
          <w:rPr>
            <w:rStyle w:val="Codechar"/>
          </w:rPr>
          <w:t>‌</w:t>
        </w:r>
        <w:r w:rsidR="006C70A4" w:rsidRPr="00A513BC">
          <w:rPr>
            <w:rStyle w:val="Codechar"/>
            <w:rFonts w:cs="Arial"/>
            <w:szCs w:val="18"/>
          </w:rPr>
          <w:t>Ind</w:t>
        </w:r>
        <w:r w:rsidR="006C70A4" w:rsidRPr="00A513BC">
          <w:rPr>
            <w:rStyle w:val="Codechar"/>
            <w:rFonts w:ascii="Times New Roman" w:hAnsi="Times New Roman"/>
            <w:i w:val="0"/>
            <w:iCs/>
            <w:sz w:val="20"/>
          </w:rPr>
          <w:t xml:space="preserve"> property shall be populated by the Media</w:t>
        </w:r>
      </w:ins>
      <w:ins w:id="294" w:author="Richard Bradbury (2025-05-19)" w:date="2025-05-19T08:32:00Z">
        <w:r w:rsidR="009A692E" w:rsidRPr="00A513BC">
          <w:rPr>
            <w:rStyle w:val="Codechar"/>
            <w:rFonts w:ascii="Times New Roman" w:hAnsi="Times New Roman"/>
            <w:i w:val="0"/>
            <w:iCs/>
            <w:sz w:val="20"/>
          </w:rPr>
          <w:t> </w:t>
        </w:r>
      </w:ins>
      <w:ins w:id="295" w:author="Andrei Stoica (Lenovo) r1" w:date="2025-05-18T01:27:00Z">
        <w:r w:rsidR="006C70A4" w:rsidRPr="00A513BC">
          <w:rPr>
            <w:rStyle w:val="Codechar"/>
            <w:rFonts w:ascii="Times New Roman" w:hAnsi="Times New Roman"/>
            <w:i w:val="0"/>
            <w:iCs/>
            <w:sz w:val="20"/>
          </w:rPr>
          <w:t xml:space="preserve">AF </w:t>
        </w:r>
      </w:ins>
      <w:ins w:id="296" w:author="Richard Bradbury (2025-05-19)" w:date="2025-05-19T10:12:00Z">
        <w:r w:rsidR="004E72BF" w:rsidRPr="00A513BC">
          <w:rPr>
            <w:rStyle w:val="Codechar"/>
            <w:rFonts w:ascii="Times New Roman" w:hAnsi="Times New Roman"/>
            <w:i w:val="0"/>
            <w:iCs/>
            <w:sz w:val="20"/>
          </w:rPr>
          <w:t xml:space="preserve">at reference point </w:t>
        </w:r>
        <w:commentRangeStart w:id="297"/>
        <w:r w:rsidR="004E72BF" w:rsidRPr="00A513BC">
          <w:rPr>
            <w:rStyle w:val="Codechar"/>
            <w:rFonts w:ascii="Times New Roman" w:hAnsi="Times New Roman"/>
            <w:i w:val="0"/>
            <w:iCs/>
            <w:sz w:val="20"/>
          </w:rPr>
          <w:t>N5</w:t>
        </w:r>
        <w:commentRangeEnd w:id="297"/>
        <w:r w:rsidR="004E72BF">
          <w:rPr>
            <w:rStyle w:val="CommentReference"/>
          </w:rPr>
          <w:commentReference w:id="297"/>
        </w:r>
        <w:r w:rsidR="004E72BF" w:rsidRPr="00A513BC">
          <w:rPr>
            <w:rStyle w:val="Codechar"/>
            <w:rFonts w:ascii="Times New Roman" w:hAnsi="Times New Roman"/>
            <w:i w:val="0"/>
            <w:iCs/>
            <w:sz w:val="20"/>
          </w:rPr>
          <w:t xml:space="preserve"> </w:t>
        </w:r>
      </w:ins>
      <w:ins w:id="298" w:author="Andrei Stoica (Lenovo) r1" w:date="2025-05-18T01:27:00Z">
        <w:r w:rsidR="006C70A4" w:rsidRPr="00A513BC">
          <w:rPr>
            <w:rStyle w:val="Codechar"/>
            <w:rFonts w:ascii="Times New Roman" w:hAnsi="Times New Roman"/>
            <w:i w:val="0"/>
            <w:iCs/>
            <w:sz w:val="20"/>
          </w:rPr>
          <w:t>with the same value</w:t>
        </w:r>
        <w:r w:rsidR="006C70A4" w:rsidRPr="00A513BC">
          <w:rPr>
            <w:rStyle w:val="Codechar"/>
            <w:i w:val="0"/>
            <w:iCs/>
          </w:rPr>
          <w:t>.</w:t>
        </w:r>
      </w:ins>
      <w:ins w:id="299" w:author="Andrei Stoica (Lenovo) 20-05-25 (r3)" w:date="2025-05-21T02:47:00Z">
        <w:r w:rsidRPr="00A513BC">
          <w:rPr>
            <w:rStyle w:val="Codechar"/>
            <w:i w:val="0"/>
            <w:iCs/>
          </w:rPr>
          <w:t>]</w:t>
        </w:r>
      </w:ins>
    </w:p>
    <w:p w14:paraId="3AADB22E" w14:textId="0BC0C5C9" w:rsidR="00D747B5" w:rsidRDefault="005425F9" w:rsidP="00A513BC">
      <w:pPr>
        <w:pStyle w:val="B1"/>
        <w:numPr>
          <w:ilvl w:val="0"/>
          <w:numId w:val="7"/>
        </w:numPr>
        <w:rPr>
          <w:ins w:id="300" w:author="Andrei Stoica (Lenovo) 20-05-25 (r3)" w:date="2025-05-21T02:59:00Z"/>
          <w:rStyle w:val="Codechar"/>
          <w:i w:val="0"/>
          <w:iCs/>
        </w:rPr>
      </w:pPr>
      <w:ins w:id="301" w:author="Andrei Stoica (Lenovo) r1" w:date="2025-05-18T01:21:00Z">
        <w:r>
          <w:rPr>
            <w:lang w:eastAsia="zh-CN"/>
          </w:rPr>
          <w:t xml:space="preserve">If the </w:t>
        </w:r>
        <w:r>
          <w:rPr>
            <w:rStyle w:val="Codechar"/>
          </w:rPr>
          <w:t>downlinkExpeditedTransferIndication</w:t>
        </w:r>
      </w:ins>
      <w:ins w:id="302"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303" w:author="Richard Bradbury (2025-05-19)" w:date="2025-05-19T10:15:00Z">
        <w:r w:rsidR="004E72BF">
          <w:rPr>
            <w:rStyle w:val="Codechar"/>
            <w:rFonts w:ascii="Times New Roman" w:hAnsi="Times New Roman"/>
            <w:i w:val="0"/>
            <w:iCs/>
            <w:sz w:val="20"/>
          </w:rPr>
          <w:t>the</w:t>
        </w:r>
      </w:ins>
      <w:ins w:id="304" w:author="Andrei Stoica (Lenovo) r1" w:date="2025-05-18T01:33:00Z">
        <w:r w:rsidR="004224E3">
          <w:rPr>
            <w:rStyle w:val="Codechar"/>
            <w:rFonts w:ascii="Times New Roman" w:hAnsi="Times New Roman"/>
            <w:i w:val="0"/>
            <w:iCs/>
            <w:sz w:val="20"/>
          </w:rPr>
          <w:t xml:space="preserve"> </w:t>
        </w:r>
        <w:r w:rsidR="004224E3" w:rsidRPr="00255B2B">
          <w:rPr>
            <w:rStyle w:val="Codechar"/>
            <w:rFonts w:cs="Arial"/>
            <w:szCs w:val="18"/>
          </w:rPr>
          <w:t>ApplicationFlowBinding.</w:t>
        </w:r>
      </w:ins>
      <w:ins w:id="305" w:author="Andrei Stoica (Lenovo) r1" w:date="2025-05-18T01:29:00Z">
        <w:r w:rsidR="002178D4">
          <w:rPr>
            <w:rStyle w:val="Codechar"/>
          </w:rPr>
          <w:t>qosSpecification</w:t>
        </w:r>
        <w:r w:rsidR="002178D4">
          <w:rPr>
            <w:rStyle w:val="Codechar"/>
            <w:i w:val="0"/>
            <w:iCs/>
          </w:rPr>
          <w:t xml:space="preserve"> </w:t>
        </w:r>
      </w:ins>
      <w:ins w:id="306" w:author="Andrei Stoica (Lenovo) r1" w:date="2025-05-18T01:34:00Z">
        <w:r w:rsidR="004224E3">
          <w:rPr>
            <w:rStyle w:val="Codechar"/>
            <w:rFonts w:ascii="Times New Roman" w:hAnsi="Times New Roman"/>
            <w:i w:val="0"/>
            <w:iCs/>
            <w:sz w:val="20"/>
          </w:rPr>
          <w:t>object</w:t>
        </w:r>
      </w:ins>
      <w:ins w:id="307" w:author="Richard Bradbury (2025-05-19)" w:date="2025-05-19T10:15:00Z">
        <w:r w:rsidR="004E72BF">
          <w:rPr>
            <w:rStyle w:val="Codechar"/>
            <w:rFonts w:ascii="Times New Roman" w:hAnsi="Times New Roman"/>
            <w:i w:val="0"/>
            <w:iCs/>
            <w:sz w:val="20"/>
          </w:rPr>
          <w:t xml:space="preserve"> of a </w:t>
        </w:r>
        <w:r w:rsidR="004E72BF" w:rsidRPr="004E72BF">
          <w:rPr>
            <w:rStyle w:val="Codechar"/>
          </w:rPr>
          <w:t>DynamicPolicy</w:t>
        </w:r>
        <w:r w:rsidR="004E72BF">
          <w:rPr>
            <w:rStyle w:val="Codechar"/>
            <w:rFonts w:ascii="Times New Roman" w:hAnsi="Times New Roman"/>
            <w:i w:val="0"/>
            <w:iCs/>
            <w:sz w:val="20"/>
          </w:rPr>
          <w:t xml:space="preserve"> resource</w:t>
        </w:r>
      </w:ins>
      <w:ins w:id="308" w:author="Andrei Stoica (Lenovo) r1" w:date="2025-05-18T01:29:00Z">
        <w:r w:rsidR="002178D4">
          <w:rPr>
            <w:rStyle w:val="Codechar"/>
            <w:rFonts w:ascii="Times New Roman" w:hAnsi="Times New Roman"/>
            <w:i w:val="0"/>
            <w:iCs/>
            <w:sz w:val="20"/>
          </w:rPr>
          <w:t xml:space="preserve">, then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AE3A6E">
          <w:rPr>
            <w:rStyle w:val="Codechar"/>
          </w:rPr>
          <w:t>‌</w:t>
        </w:r>
      </w:ins>
      <w:ins w:id="309" w:author="Andrei Stoica (Lenovo) r1" w:date="2025-05-18T01:31:00Z">
        <w:r w:rsidR="002178D4">
          <w:rPr>
            <w:rStyle w:val="Codechar"/>
          </w:rPr>
          <w:t>exp</w:t>
        </w:r>
      </w:ins>
      <w:ins w:id="310" w:author="Andrei Stoica (Lenovo) r1" w:date="2025-05-18T01:29:00Z">
        <w:r w:rsidR="002178D4" w:rsidRPr="00AE3A6E">
          <w:rPr>
            <w:rStyle w:val="Codechar"/>
          </w:rPr>
          <w:t>‌</w:t>
        </w:r>
      </w:ins>
      <w:ins w:id="311" w:author="Andrei Stoica (Lenovo) r1" w:date="2025-05-18T01:31:00Z">
        <w:r w:rsidR="002178D4">
          <w:rPr>
            <w:rStyle w:val="Codechar"/>
          </w:rPr>
          <w:t>Tran</w:t>
        </w:r>
      </w:ins>
      <w:ins w:id="312" w:author="Andrei Stoica (Lenovo) r1" w:date="2025-05-18T01:29:00Z">
        <w:r w:rsidR="002178D4" w:rsidRPr="00AE3A6E">
          <w:rPr>
            <w:rStyle w:val="Codechar"/>
          </w:rPr>
          <w:t>‌</w:t>
        </w:r>
      </w:ins>
      <w:ins w:id="313" w:author="Andrei Stoica (Lenovo) r1" w:date="2025-05-18T01:31:00Z">
        <w:r w:rsidR="002178D4">
          <w:rPr>
            <w:rStyle w:val="Codechar"/>
          </w:rPr>
          <w:t>I</w:t>
        </w:r>
      </w:ins>
      <w:ins w:id="314"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w:t>
        </w:r>
      </w:ins>
      <w:ins w:id="315" w:author="Richard Bradbury (2025-05-19)" w:date="2025-05-19T08:35:00Z">
        <w:r w:rsidR="009A692E">
          <w:rPr>
            <w:rStyle w:val="Codechar"/>
            <w:rFonts w:ascii="Times New Roman" w:hAnsi="Times New Roman"/>
            <w:i w:val="0"/>
            <w:iCs/>
            <w:sz w:val="20"/>
          </w:rPr>
          <w:t> </w:t>
        </w:r>
      </w:ins>
      <w:ins w:id="316" w:author="Andrei Stoica (Lenovo) r1" w:date="2025-05-18T01:29:00Z">
        <w:r w:rsidR="002178D4">
          <w:rPr>
            <w:rStyle w:val="Codechar"/>
            <w:rFonts w:ascii="Times New Roman" w:hAnsi="Times New Roman"/>
            <w:i w:val="0"/>
            <w:iCs/>
            <w:sz w:val="20"/>
          </w:rPr>
          <w:t xml:space="preserve">AF </w:t>
        </w:r>
      </w:ins>
      <w:ins w:id="317" w:author="Richard Bradbury (2025-05-19)" w:date="2025-05-19T10:16:00Z">
        <w:r w:rsidR="004E72BF">
          <w:rPr>
            <w:rStyle w:val="Codechar"/>
            <w:rFonts w:ascii="Times New Roman" w:hAnsi="Times New Roman"/>
            <w:i w:val="0"/>
            <w:iCs/>
            <w:sz w:val="20"/>
          </w:rPr>
          <w:t xml:space="preserve">at reference point </w:t>
        </w:r>
        <w:commentRangeStart w:id="318"/>
        <w:r w:rsidR="004E72BF">
          <w:rPr>
            <w:rStyle w:val="Codechar"/>
            <w:rFonts w:ascii="Times New Roman" w:hAnsi="Times New Roman"/>
            <w:i w:val="0"/>
            <w:iCs/>
            <w:sz w:val="20"/>
          </w:rPr>
          <w:t>N5</w:t>
        </w:r>
        <w:commentRangeEnd w:id="318"/>
        <w:r w:rsidR="004E72BF">
          <w:rPr>
            <w:rStyle w:val="CommentReference"/>
          </w:rPr>
          <w:commentReference w:id="318"/>
        </w:r>
        <w:r w:rsidR="004E72BF">
          <w:rPr>
            <w:rStyle w:val="Codechar"/>
            <w:rFonts w:ascii="Times New Roman" w:hAnsi="Times New Roman"/>
            <w:i w:val="0"/>
            <w:iCs/>
            <w:sz w:val="20"/>
          </w:rPr>
          <w:t xml:space="preserve"> </w:t>
        </w:r>
      </w:ins>
      <w:ins w:id="319" w:author="Andrei Stoica (Lenovo) r1" w:date="2025-05-18T01:29:00Z">
        <w:r w:rsidR="002178D4">
          <w:rPr>
            <w:rStyle w:val="Codechar"/>
            <w:rFonts w:ascii="Times New Roman" w:hAnsi="Times New Roman"/>
            <w:i w:val="0"/>
            <w:iCs/>
            <w:sz w:val="20"/>
          </w:rPr>
          <w:t>with the same value</w:t>
        </w:r>
        <w:r w:rsidR="002178D4">
          <w:rPr>
            <w:rStyle w:val="Codechar"/>
            <w:i w:val="0"/>
            <w:iCs/>
          </w:rPr>
          <w:t>.</w:t>
        </w:r>
      </w:ins>
    </w:p>
    <w:p w14:paraId="57F27482" w14:textId="0FA1A8B3" w:rsidR="00A513BC" w:rsidRDefault="00A513BC" w:rsidP="000C2629">
      <w:pPr>
        <w:rPr>
          <w:ins w:id="320" w:author="Andrei Stoica (Lenovo) r1" w:date="2025-05-18T01:41:00Z"/>
          <w:rStyle w:val="Codechar"/>
          <w:i w:val="0"/>
          <w:iCs/>
        </w:rPr>
      </w:pPr>
      <w:ins w:id="321" w:author="Andrei Stoica (Lenovo) 20-05-25 (r3)" w:date="2025-05-21T03:02:00Z">
        <w:r>
          <w:t>NOTE:</w:t>
        </w:r>
        <w:r>
          <w:tab/>
          <w:t xml:space="preserve">Further details about the mapping of dynamic traffic characteristics at reference point N33 according to TS 29.522 [19] and TS 29.122 [20] are </w:t>
        </w:r>
        <w:commentRangeStart w:id="322"/>
        <w:r>
          <w:t>for further study</w:t>
        </w:r>
        <w:commentRangeEnd w:id="322"/>
        <w:r>
          <w:rPr>
            <w:rStyle w:val="CommentReference"/>
          </w:rPr>
          <w:commentReference w:id="322"/>
        </w:r>
      </w:ins>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323" w:name="_Toc68899574"/>
      <w:bookmarkStart w:id="324" w:name="_Toc71214325"/>
      <w:bookmarkStart w:id="325" w:name="_Toc71721999"/>
      <w:bookmarkStart w:id="326" w:name="_Toc74859051"/>
      <w:bookmarkStart w:id="327" w:name="_Toc152685518"/>
      <w:bookmarkStart w:id="328" w:name="_Toc193794089"/>
      <w:bookmarkStart w:id="329" w:name="_Toc193794091"/>
      <w:r w:rsidRPr="00A16B5B">
        <w:t>7.3.3.2</w:t>
      </w:r>
      <w:r w:rsidRPr="00A16B5B">
        <w:tab/>
      </w:r>
      <w:proofErr w:type="spellStart"/>
      <w:r w:rsidRPr="00A16B5B">
        <w:t>ApplicationFlowDescription</w:t>
      </w:r>
      <w:proofErr w:type="spellEnd"/>
      <w:r w:rsidRPr="00A16B5B">
        <w:t xml:space="preserve"> type</w:t>
      </w:r>
      <w:bookmarkEnd w:id="323"/>
      <w:bookmarkEnd w:id="324"/>
      <w:bookmarkEnd w:id="325"/>
      <w:bookmarkEnd w:id="326"/>
      <w:bookmarkEnd w:id="327"/>
      <w:bookmarkEnd w:id="328"/>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30" w:name="_CRTable7_3_3_21"/>
      <w:r w:rsidRPr="00A16B5B">
        <w:lastRenderedPageBreak/>
        <w:t>Table </w:t>
      </w:r>
      <w:bookmarkEnd w:id="330"/>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331" w:name="_PERM_MCCTEMPBM_CRPT03520210___7"/>
            <w:r w:rsidRPr="000A7E42">
              <w:rPr>
                <w:sz w:val="18"/>
                <w:szCs w:val="18"/>
              </w:rPr>
              <w:t>SdfMethod</w:t>
            </w:r>
            <w:bookmarkEnd w:id="331"/>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332" w:name="_PERM_MCCTEMPBM_CRPT03520211___7"/>
            <w:r w:rsidRPr="000A7E42">
              <w:rPr>
                <w:sz w:val="18"/>
                <w:szCs w:val="18"/>
              </w:rPr>
              <w:t>IpPacketFilterSet</w:t>
            </w:r>
            <w:bookmarkEnd w:id="332"/>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333" w:name="_PERM_MCCTEMPBM_CRPT03520212___7"/>
            <w:r w:rsidRPr="000A7E42">
              <w:rPr>
                <w:sz w:val="18"/>
                <w:szCs w:val="18"/>
              </w:rPr>
              <w:t>string</w:t>
            </w:r>
            <w:bookmarkEnd w:id="333"/>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334" w:name="_PERM_MCCTEMPBM_CRPT03520213___7"/>
            <w:r w:rsidRPr="000A7E42">
              <w:rPr>
                <w:sz w:val="18"/>
                <w:szCs w:val="18"/>
              </w:rPr>
              <w:t>MediaType</w:t>
            </w:r>
            <w:bookmarkEnd w:id="334"/>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335" w:name="_PERM_MCCTEMPBM_CRPT03520214___7"/>
            <w:r w:rsidRPr="000A7E42">
              <w:rPr>
                <w:sz w:val="18"/>
                <w:szCs w:val="18"/>
              </w:rPr>
              <w:t>Protocol‌Description</w:t>
            </w:r>
            <w:bookmarkEnd w:id="335"/>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48E82DE6" w:rsidR="008F751E" w:rsidRPr="00A16B5B" w:rsidRDefault="008F751E" w:rsidP="00C0056C">
            <w:pPr>
              <w:pStyle w:val="TAL"/>
              <w:rPr>
                <w:rFonts w:cs="Arial"/>
                <w:szCs w:val="18"/>
              </w:rPr>
            </w:pPr>
            <w:r w:rsidRPr="00A16B5B">
              <w:rPr>
                <w:rFonts w:cs="Arial"/>
                <w:szCs w:val="18"/>
              </w:rPr>
              <w:t xml:space="preserve">The set of media transport protocol parameters to be used by the 5G Core </w:t>
            </w:r>
            <w:ins w:id="336" w:author="Andrei Stoica (Lenovo) 20-05-25 (r3)" w:date="2025-05-21T03:08:00Z">
              <w:r w:rsidR="0057726C">
                <w:rPr>
                  <w:rFonts w:cs="Arial"/>
                  <w:szCs w:val="18"/>
                </w:rPr>
                <w:t xml:space="preserve">to </w:t>
              </w:r>
              <w:commentRangeStart w:id="337"/>
              <w:r w:rsidR="0057726C">
                <w:rPr>
                  <w:rFonts w:cs="Arial"/>
                  <w:szCs w:val="18"/>
                </w:rPr>
                <w:t>detect traffic on this application flow</w:t>
              </w:r>
              <w:r w:rsidR="0057726C" w:rsidRPr="00A16B5B">
                <w:rPr>
                  <w:rFonts w:cs="Arial"/>
                  <w:szCs w:val="18"/>
                </w:rPr>
                <w:t xml:space="preserve"> </w:t>
              </w:r>
            </w:ins>
            <w:commentRangeEnd w:id="337"/>
            <w:ins w:id="338" w:author="Andrei Stoica (Lenovo) 20-05-25 (r3)" w:date="2025-05-21T03:10:00Z">
              <w:r w:rsidR="00961F51">
                <w:rPr>
                  <w:rStyle w:val="CommentReference"/>
                  <w:rFonts w:ascii="Times New Roman" w:hAnsi="Times New Roman"/>
                </w:rPr>
                <w:commentReference w:id="337"/>
              </w:r>
            </w:ins>
            <w:r w:rsidRPr="00A16B5B">
              <w:rPr>
                <w:rFonts w:cs="Arial"/>
                <w:szCs w:val="18"/>
              </w:rPr>
              <w:t xml:space="preserve">for the purpose of </w:t>
            </w:r>
            <w:del w:id="339" w:author="Andrei Stoica (Lenovo) 20-05-25 (r3)" w:date="2025-05-21T03:08:00Z">
              <w:r w:rsidRPr="00A16B5B" w:rsidDel="0057726C">
                <w:rPr>
                  <w:rFonts w:cs="Arial"/>
                  <w:szCs w:val="18"/>
                </w:rPr>
                <w:delText>PDU Set identification and/or end of data burst detection</w:delText>
              </w:r>
            </w:del>
            <w:ins w:id="340" w:author="Andrei Stoica (Lenovo)" w:date="2025-04-15T10:27:00Z">
              <w:del w:id="341" w:author="Andrei Stoica (Lenovo) 20-05-25 (r3)" w:date="2025-05-21T03:08:00Z">
                <w:r w:rsidDel="0057726C">
                  <w:rPr>
                    <w:rFonts w:cs="Arial"/>
                    <w:szCs w:val="18"/>
                  </w:rPr>
                  <w:delText xml:space="preserve">, </w:delText>
                </w:r>
              </w:del>
            </w:ins>
            <w:ins w:id="342" w:author="Andrei Stoica (Lenovo)" w:date="2025-04-15T10:29:00Z">
              <w:del w:id="343" w:author="Andrei Stoica (Lenovo) 20-05-25 (r3)" w:date="2025-05-21T03:08:00Z">
                <w:r w:rsidR="004D1934" w:rsidDel="0057726C">
                  <w:rPr>
                    <w:rFonts w:cs="Arial"/>
                    <w:szCs w:val="18"/>
                  </w:rPr>
                  <w:delText>and/or dynamically changing traffic characteristics indications</w:delText>
                </w:r>
              </w:del>
            </w:ins>
            <w:ins w:id="344" w:author="Andrei Stoica (Lenovo)" w:date="2025-04-15T10:30:00Z">
              <w:del w:id="345" w:author="Andrei Stoica (Lenovo) 20-05-25 (r3)" w:date="2025-05-21T03:08:00Z">
                <w:r w:rsidR="004D1934" w:rsidDel="0057726C">
                  <w:rPr>
                    <w:rFonts w:cs="Arial"/>
                    <w:szCs w:val="18"/>
                  </w:rPr>
                  <w:delText xml:space="preserve"> </w:delText>
                </w:r>
              </w:del>
            </w:ins>
            <w:del w:id="346" w:author="Andrei Stoica (Lenovo) 20-05-25 (r3)" w:date="2025-05-21T03:08:00Z">
              <w:r w:rsidRPr="00A16B5B" w:rsidDel="0057726C">
                <w:rPr>
                  <w:rFonts w:cs="Arial"/>
                  <w:szCs w:val="18"/>
                </w:rPr>
                <w:delText xml:space="preserve">on this application flow </w:delText>
              </w:r>
            </w:del>
            <w:ins w:id="347" w:author="Andrei Stoica (Lenovo) 20-05-25 (r3)" w:date="2025-05-21T03:09:00Z">
              <w:r w:rsidR="0057726C" w:rsidRPr="00B36F91">
                <w:rPr>
                  <w:rFonts w:cs="Arial"/>
                  <w:szCs w:val="18"/>
                </w:rPr>
                <w:t>application-specific PDU handling based on parameters present in the media transport at reference point M4</w:t>
              </w:r>
              <w:r w:rsidR="0057726C" w:rsidRPr="00A16B5B">
                <w:rPr>
                  <w:rFonts w:cs="Arial"/>
                  <w:szCs w:val="18"/>
                </w:rPr>
                <w:t xml:space="preserve"> </w:t>
              </w:r>
            </w:ins>
            <w:r w:rsidRPr="00A16B5B">
              <w:rPr>
                <w:rFonts w:cs="Arial"/>
                <w:szCs w:val="18"/>
              </w:rPr>
              <w:t xml:space="preserve">(see </w:t>
            </w:r>
            <w:ins w:id="348" w:author="Andrei Stoica (Lenovo) 20-05-25 (r3)" w:date="2025-05-21T03:09:00Z">
              <w:r w:rsidR="0057726C">
                <w:rPr>
                  <w:rFonts w:cs="Arial"/>
                  <w:szCs w:val="18"/>
                </w:rPr>
                <w:t xml:space="preserve">clause 5.5.3.3.2 and </w:t>
              </w:r>
            </w:ins>
            <w:r w:rsidRPr="00A16B5B">
              <w:rPr>
                <w:rFonts w:cs="Arial"/>
                <w:szCs w:val="18"/>
              </w:rPr>
              <w:t>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49" w:name="_CRTable7_3_3_41"/>
      <w:bookmarkEnd w:id="329"/>
      <w:r w:rsidRPr="00A16B5B">
        <w:t>7.3.3.4</w:t>
      </w:r>
      <w:r w:rsidRPr="00A16B5B">
        <w:tab/>
      </w:r>
      <w:commentRangeStart w:id="350"/>
      <w:commentRangeStart w:id="351"/>
      <w:commentRangeStart w:id="352"/>
      <w:commentRangeStart w:id="353"/>
      <w:proofErr w:type="spellStart"/>
      <w:r>
        <w:t>QosRange</w:t>
      </w:r>
      <w:commentRangeEnd w:id="350"/>
      <w:proofErr w:type="spellEnd"/>
      <w:r>
        <w:rPr>
          <w:rStyle w:val="CommentReference"/>
          <w:rFonts w:ascii="Times New Roman" w:hAnsi="Times New Roman"/>
        </w:rPr>
        <w:commentReference w:id="350"/>
      </w:r>
      <w:commentRangeEnd w:id="351"/>
      <w:r w:rsidR="0070606C">
        <w:rPr>
          <w:rStyle w:val="CommentReference"/>
          <w:rFonts w:ascii="Times New Roman" w:hAnsi="Times New Roman"/>
        </w:rPr>
        <w:commentReference w:id="351"/>
      </w:r>
      <w:commentRangeEnd w:id="352"/>
      <w:r w:rsidR="001F3FB3">
        <w:rPr>
          <w:rStyle w:val="CommentReference"/>
          <w:rFonts w:ascii="Times New Roman" w:hAnsi="Times New Roman"/>
        </w:rPr>
        <w:commentReference w:id="352"/>
      </w:r>
      <w:commentRangeEnd w:id="353"/>
      <w:r w:rsidR="001F3FB3">
        <w:rPr>
          <w:rStyle w:val="CommentReference"/>
          <w:rFonts w:ascii="Times New Roman" w:hAnsi="Times New Roman"/>
        </w:rPr>
        <w:commentReference w:id="353"/>
      </w:r>
      <w:r>
        <w:t xml:space="preserve"> </w:t>
      </w:r>
      <w:r w:rsidRPr="00A16B5B">
        <w:t>type</w:t>
      </w:r>
    </w:p>
    <w:p w14:paraId="7B0F2102" w14:textId="77777777" w:rsidR="00590102" w:rsidRDefault="00590102" w:rsidP="00590102">
      <w:pPr>
        <w:keepNext/>
      </w:pPr>
      <w:r>
        <w:t>This data type is used to specify permitted ranges of QoS parameters</w:t>
      </w:r>
      <w:ins w:id="354" w:author="Richard Bradbury" w:date="2025-04-30T17:49:00Z">
        <w:r>
          <w:t xml:space="preserve"> and/or to </w:t>
        </w:r>
      </w:ins>
      <w:ins w:id="355"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49"/>
      <w:r w:rsidRPr="00A16B5B">
        <w:t>7.3.3.4-1: Definition of type</w:t>
      </w:r>
      <w:r>
        <w:t xml:space="preserve"> </w:t>
      </w:r>
      <w:proofErr w:type="spellStart"/>
      <w:r>
        <w:t>QosRang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356" w:author="Razvan Andrei Stoica" w:date="2025-04-04T14:29:00Z"/>
        </w:trPr>
        <w:tc>
          <w:tcPr>
            <w:tcW w:w="1707" w:type="dxa"/>
            <w:shd w:val="clear" w:color="auto" w:fill="auto"/>
          </w:tcPr>
          <w:p w14:paraId="4676C698" w14:textId="77081DB8" w:rsidR="00C3389F" w:rsidRPr="009B6053" w:rsidRDefault="00D33FF0" w:rsidP="00A97B9A">
            <w:pPr>
              <w:pStyle w:val="TAL"/>
              <w:rPr>
                <w:ins w:id="357" w:author="Razvan Andrei Stoica" w:date="2025-04-04T14:29:00Z"/>
                <w:rStyle w:val="Codechar"/>
              </w:rPr>
            </w:pPr>
            <w:ins w:id="358" w:author="Razvan Andrei Stoica" w:date="2025-04-04T14:30:00Z">
              <w:r w:rsidRPr="00FE764D">
                <w:rPr>
                  <w:rStyle w:val="Codechar"/>
                </w:rPr>
                <w:t>d</w:t>
              </w:r>
            </w:ins>
            <w:ins w:id="359" w:author="Richard Bradbury" w:date="2025-04-30T19:46:00Z">
              <w:r w:rsidR="00590102">
                <w:rPr>
                  <w:rStyle w:val="Codechar"/>
                </w:rPr>
                <w:t>ownlink‌D</w:t>
              </w:r>
            </w:ins>
            <w:ins w:id="360" w:author="Razvan Andrei Stoica" w:date="2025-04-04T14:30:00Z">
              <w:r>
                <w:rPr>
                  <w:rStyle w:val="Codechar"/>
                </w:rPr>
                <w:t>ata</w:t>
              </w:r>
            </w:ins>
            <w:ins w:id="361" w:author="Razvan Andrei Stoica" w:date="2025-04-04T14:35:00Z">
              <w:r w:rsidR="00AB2842">
                <w:rPr>
                  <w:rStyle w:val="Codechar"/>
                </w:rPr>
                <w:t>‌</w:t>
              </w:r>
            </w:ins>
            <w:ins w:id="362" w:author="Razvan Andrei Stoica" w:date="2025-04-04T14:30:00Z">
              <w:r>
                <w:rPr>
                  <w:rStyle w:val="Codechar"/>
                </w:rPr>
                <w:t>Burst</w:t>
              </w:r>
            </w:ins>
            <w:ins w:id="363" w:author="Razvan Andrei Stoica" w:date="2025-04-04T14:35:00Z">
              <w:r w:rsidR="00AB2842">
                <w:rPr>
                  <w:rStyle w:val="Codechar"/>
                </w:rPr>
                <w:t>‌</w:t>
              </w:r>
            </w:ins>
            <w:ins w:id="364" w:author="Razvan Andrei Stoica" w:date="2025-04-04T14:30:00Z">
              <w:r>
                <w:rPr>
                  <w:rStyle w:val="Codechar"/>
                </w:rPr>
                <w:t>Size</w:t>
              </w:r>
            </w:ins>
            <w:ins w:id="365" w:author="Razvan Andrei Stoica" w:date="2025-04-04T14:35:00Z">
              <w:r w:rsidR="00AB2842">
                <w:rPr>
                  <w:rStyle w:val="Codechar"/>
                </w:rPr>
                <w:t>‌</w:t>
              </w:r>
            </w:ins>
            <w:ins w:id="366"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367" w:author="Razvan Andrei Stoica" w:date="2025-04-04T14:29:00Z"/>
                <w:sz w:val="18"/>
                <w:szCs w:val="18"/>
              </w:rPr>
            </w:pPr>
            <w:ins w:id="368" w:author="Razvan Andrei Stoica" w:date="2025-04-04T14:40:00Z">
              <w:r>
                <w:rPr>
                  <w:sz w:val="18"/>
                  <w:szCs w:val="18"/>
                </w:rPr>
                <w:t>b</w:t>
              </w:r>
            </w:ins>
            <w:ins w:id="369"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370" w:author="Razvan Andrei Stoica" w:date="2025-04-04T14:29:00Z"/>
              </w:rPr>
            </w:pPr>
            <w:ins w:id="371" w:author="Razvan Andrei Stoica" w:date="2025-04-04T14:36:00Z">
              <w:r>
                <w:t>0..1</w:t>
              </w:r>
            </w:ins>
          </w:p>
        </w:tc>
        <w:tc>
          <w:tcPr>
            <w:tcW w:w="4659" w:type="dxa"/>
            <w:shd w:val="clear" w:color="auto" w:fill="auto"/>
          </w:tcPr>
          <w:p w14:paraId="2E8EFFAB" w14:textId="00B13E94" w:rsidR="00C3389F" w:rsidRDefault="00AB2842" w:rsidP="00A97B9A">
            <w:pPr>
              <w:pStyle w:val="TAL"/>
              <w:rPr>
                <w:ins w:id="372" w:author="Razvan Andrei Stoica" w:date="2025-04-04T14:36:00Z"/>
              </w:rPr>
            </w:pPr>
            <w:ins w:id="373" w:author="Razvan Andrei Stoica" w:date="2025-04-04T14:36:00Z">
              <w:r>
                <w:t xml:space="preserve">Indicates that </w:t>
              </w:r>
            </w:ins>
            <w:ins w:id="374" w:author="Razvan Andrei Stoica" w:date="2025-04-04T14:39:00Z">
              <w:r w:rsidR="00A758E8">
                <w:t xml:space="preserve">downlink </w:t>
              </w:r>
            </w:ins>
            <w:ins w:id="375"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376" w:author="Razvan Andrei Stoica" w:date="2025-04-04T14:29:00Z"/>
              </w:rPr>
            </w:pPr>
            <w:ins w:id="377"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378" w:author="Razvan Andrei Stoica" w:date="2025-04-04T14:37:00Z"/>
        </w:trPr>
        <w:tc>
          <w:tcPr>
            <w:tcW w:w="1707" w:type="dxa"/>
            <w:shd w:val="clear" w:color="auto" w:fill="auto"/>
          </w:tcPr>
          <w:p w14:paraId="253EEB40" w14:textId="48032F92" w:rsidR="00AB2842" w:rsidRPr="00FE764D" w:rsidRDefault="006828CE" w:rsidP="00A97B9A">
            <w:pPr>
              <w:pStyle w:val="TAL"/>
              <w:rPr>
                <w:ins w:id="379" w:author="Razvan Andrei Stoica" w:date="2025-04-04T14:37:00Z"/>
                <w:rStyle w:val="Codechar"/>
              </w:rPr>
            </w:pPr>
            <w:ins w:id="380" w:author="Andrei Stoica (Lenovo) 20-05-25 (r3)" w:date="2025-05-21T02:45:00Z">
              <w:r>
                <w:rPr>
                  <w:rStyle w:val="Codechar"/>
                </w:rPr>
                <w:t>[</w:t>
              </w:r>
            </w:ins>
            <w:ins w:id="381" w:author="Richard Bradbury" w:date="2025-04-30T19:46:00Z">
              <w:r w:rsidR="00590102">
                <w:rPr>
                  <w:rStyle w:val="Codechar"/>
                </w:rPr>
                <w:t>downlink‌T</w:t>
              </w:r>
            </w:ins>
            <w:ins w:id="382" w:author="Razvan Andrei Stoica" w:date="2025-04-04T14:37:00Z">
              <w:r w:rsidR="00A758E8">
                <w:rPr>
                  <w:rStyle w:val="Codechar"/>
                </w:rPr>
                <w:t>ime‌To‌Next‌Burst</w:t>
              </w:r>
            </w:ins>
            <w:ins w:id="383"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384" w:author="Razvan Andrei Stoica" w:date="2025-04-04T14:37:00Z"/>
                <w:sz w:val="18"/>
                <w:szCs w:val="18"/>
              </w:rPr>
            </w:pPr>
            <w:ins w:id="385" w:author="Razvan Andrei Stoica" w:date="2025-04-04T14:40:00Z">
              <w:r>
                <w:rPr>
                  <w:sz w:val="18"/>
                  <w:szCs w:val="18"/>
                </w:rPr>
                <w:t>b</w:t>
              </w:r>
            </w:ins>
            <w:ins w:id="386"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387" w:author="Razvan Andrei Stoica" w:date="2025-04-04T14:37:00Z"/>
              </w:rPr>
            </w:pPr>
            <w:ins w:id="388" w:author="Razvan Andrei Stoica" w:date="2025-04-04T14:38:00Z">
              <w:r>
                <w:t>0..1</w:t>
              </w:r>
            </w:ins>
          </w:p>
        </w:tc>
        <w:tc>
          <w:tcPr>
            <w:tcW w:w="4659" w:type="dxa"/>
            <w:shd w:val="clear" w:color="auto" w:fill="auto"/>
          </w:tcPr>
          <w:p w14:paraId="03A327D7" w14:textId="22CB7B57" w:rsidR="00A758E8" w:rsidRDefault="00A758E8" w:rsidP="00A758E8">
            <w:pPr>
              <w:pStyle w:val="TAL"/>
              <w:rPr>
                <w:ins w:id="389" w:author="Razvan Andrei Stoica" w:date="2025-04-04T14:38:00Z"/>
              </w:rPr>
            </w:pPr>
            <w:ins w:id="390" w:author="Razvan Andrei Stoica" w:date="2025-04-04T14:38:00Z">
              <w:r>
                <w:t xml:space="preserve">Indicates that </w:t>
              </w:r>
            </w:ins>
            <w:ins w:id="391" w:author="Razvan Andrei Stoica" w:date="2025-04-04T14:39:00Z">
              <w:r>
                <w:t xml:space="preserve">downlink </w:t>
              </w:r>
            </w:ins>
            <w:ins w:id="392" w:author="Razvan Andrei Stoica" w:date="2025-04-04T14:38:00Z">
              <w:r>
                <w:t xml:space="preserve">packets at reference point M4 are required to include </w:t>
              </w:r>
            </w:ins>
            <w:ins w:id="393" w:author="Razvan Andrei Stoica" w:date="2025-04-04T14:40:00Z">
              <w:r w:rsidR="00BD04D9">
                <w:t>time to next burst marking</w:t>
              </w:r>
            </w:ins>
            <w:ins w:id="394" w:author="Razvan Andrei Stoica" w:date="2025-04-04T14:38:00Z">
              <w:r>
                <w:t xml:space="preserve"> if the media transport protocol supports this.</w:t>
              </w:r>
            </w:ins>
          </w:p>
          <w:p w14:paraId="25CB9E65" w14:textId="34706CFA" w:rsidR="00AB2842" w:rsidRDefault="00A758E8" w:rsidP="00A758E8">
            <w:pPr>
              <w:pStyle w:val="TAL"/>
              <w:rPr>
                <w:ins w:id="395" w:author="Razvan Andrei Stoica" w:date="2025-04-04T14:37:00Z"/>
              </w:rPr>
            </w:pPr>
            <w:ins w:id="396" w:author="Razvan Andrei Stoica" w:date="2025-04-04T14:38:00Z">
              <w:r>
                <w:t xml:space="preserve">Default value </w:t>
              </w:r>
              <w:r>
                <w:rPr>
                  <w:i/>
                  <w:iCs/>
                </w:rPr>
                <w:t>false</w:t>
              </w:r>
              <w:r>
                <w:t xml:space="preserve"> if omitted</w:t>
              </w:r>
            </w:ins>
            <w:ins w:id="397" w:author="Razvan Andrei Stoica" w:date="2025-04-04T14:40:00Z">
              <w:r w:rsidR="00284D9C">
                <w:t>.</w:t>
              </w:r>
            </w:ins>
            <w:ins w:id="398" w:author="Andrei Stoica (Lenovo) 20-05-25 (r3)" w:date="2025-05-21T02:45:00Z">
              <w:r w:rsidR="006828CE">
                <w:t>]</w:t>
              </w:r>
            </w:ins>
          </w:p>
        </w:tc>
      </w:tr>
      <w:tr w:rsidR="00A758E8" w:rsidRPr="00A16B5B" w14:paraId="22F90527" w14:textId="77777777" w:rsidTr="00A97B9A">
        <w:trPr>
          <w:jc w:val="center"/>
          <w:ins w:id="399" w:author="Razvan Andrei Stoica" w:date="2025-04-04T14:38:00Z"/>
        </w:trPr>
        <w:tc>
          <w:tcPr>
            <w:tcW w:w="1707" w:type="dxa"/>
            <w:shd w:val="clear" w:color="auto" w:fill="auto"/>
          </w:tcPr>
          <w:p w14:paraId="1EC624E4" w14:textId="775191A6" w:rsidR="00A758E8" w:rsidRDefault="00590102" w:rsidP="00A97B9A">
            <w:pPr>
              <w:pStyle w:val="TAL"/>
              <w:rPr>
                <w:ins w:id="400" w:author="Razvan Andrei Stoica" w:date="2025-04-04T14:38:00Z"/>
                <w:rStyle w:val="Codechar"/>
              </w:rPr>
            </w:pPr>
            <w:ins w:id="401" w:author="Richard Bradbury" w:date="2025-04-30T19:46:00Z">
              <w:r>
                <w:rPr>
                  <w:rStyle w:val="Codechar"/>
                </w:rPr>
                <w:t>downlink‌</w:t>
              </w:r>
            </w:ins>
            <w:ins w:id="402" w:author="Richard Bradbury" w:date="2025-04-30T19:47:00Z">
              <w:r>
                <w:rPr>
                  <w:rStyle w:val="Codechar"/>
                </w:rPr>
                <w:t>E</w:t>
              </w:r>
            </w:ins>
            <w:ins w:id="403"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404" w:author="Razvan Andrei Stoica" w:date="2025-04-04T14:38:00Z"/>
                <w:sz w:val="18"/>
                <w:szCs w:val="18"/>
              </w:rPr>
            </w:pPr>
            <w:ins w:id="405" w:author="Razvan Andrei Stoica" w:date="2025-04-04T14:40:00Z">
              <w:r>
                <w:rPr>
                  <w:sz w:val="18"/>
                  <w:szCs w:val="18"/>
                </w:rPr>
                <w:t>b</w:t>
              </w:r>
            </w:ins>
            <w:ins w:id="406"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407" w:author="Razvan Andrei Stoica" w:date="2025-04-04T14:38:00Z"/>
              </w:rPr>
            </w:pPr>
            <w:ins w:id="408" w:author="Razvan Andrei Stoica" w:date="2025-04-04T14:39:00Z">
              <w:r>
                <w:t>0..1</w:t>
              </w:r>
            </w:ins>
          </w:p>
        </w:tc>
        <w:tc>
          <w:tcPr>
            <w:tcW w:w="4659" w:type="dxa"/>
            <w:shd w:val="clear" w:color="auto" w:fill="auto"/>
          </w:tcPr>
          <w:p w14:paraId="1C51E6DB" w14:textId="77777777" w:rsidR="00A758E8" w:rsidRDefault="00A758E8" w:rsidP="00A758E8">
            <w:pPr>
              <w:pStyle w:val="TAL"/>
              <w:rPr>
                <w:ins w:id="409" w:author="Razvan Andrei Stoica" w:date="2025-04-04T14:39:00Z"/>
              </w:rPr>
            </w:pPr>
            <w:ins w:id="410"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411" w:author="Razvan Andrei Stoica" w:date="2025-04-04T14:38:00Z"/>
              </w:rPr>
            </w:pPr>
            <w:ins w:id="412" w:author="Razvan Andrei Stoica" w:date="2025-04-04T14:39:00Z">
              <w:r>
                <w:t>Default value</w:t>
              </w:r>
            </w:ins>
            <w:ins w:id="413"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lastRenderedPageBreak/>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2AFD5A7" w14:textId="77777777" w:rsidR="003434D1" w:rsidRPr="00A16B5B" w:rsidRDefault="003434D1" w:rsidP="003434D1">
      <w:pPr>
        <w:pStyle w:val="Heading4"/>
      </w:pPr>
      <w:bookmarkStart w:id="414" w:name="_Toc193794093"/>
      <w:r w:rsidRPr="00A16B5B">
        <w:t>7.3.3.6</w:t>
      </w:r>
      <w:r w:rsidRPr="00A16B5B">
        <w:tab/>
      </w:r>
      <w:proofErr w:type="spellStart"/>
      <w:r>
        <w:t>ClientQos</w:t>
      </w:r>
      <w:r w:rsidRPr="00A16B5B">
        <w:t>Specification</w:t>
      </w:r>
      <w:proofErr w:type="spellEnd"/>
      <w:r w:rsidRPr="00A16B5B">
        <w:t xml:space="preserve"> type</w:t>
      </w:r>
      <w:bookmarkEnd w:id="414"/>
    </w:p>
    <w:p w14:paraId="1EA42AF5" w14:textId="77777777" w:rsidR="003434D1" w:rsidRPr="00A16B5B" w:rsidRDefault="003434D1" w:rsidP="003434D1">
      <w:pPr>
        <w:pStyle w:val="TH"/>
      </w:pPr>
      <w:bookmarkStart w:id="415" w:name="_CRTable7_3_3_61"/>
      <w:r w:rsidRPr="00A16B5B">
        <w:t>Table </w:t>
      </w:r>
      <w:bookmarkEnd w:id="415"/>
      <w:r w:rsidRPr="00A16B5B">
        <w:t xml:space="preserve">7.3.3.6-1: Definition of type </w:t>
      </w:r>
      <w:proofErr w:type="spellStart"/>
      <w:r>
        <w:t>ClientQos</w:t>
      </w:r>
      <w:r w:rsidRPr="00A16B5B">
        <w:t>Specification</w:t>
      </w:r>
      <w:proofErr w:type="spellEnd"/>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416" w:author="Andrei Stoica (Lenovo) rev1" w:date="2025-05-13T13:26:00Z"/>
        </w:trPr>
        <w:tc>
          <w:tcPr>
            <w:tcW w:w="3397" w:type="dxa"/>
            <w:shd w:val="clear" w:color="auto" w:fill="auto"/>
          </w:tcPr>
          <w:p w14:paraId="03F7AA74" w14:textId="714121B4" w:rsidR="00986C6D" w:rsidRPr="009B6053" w:rsidRDefault="00986C6D" w:rsidP="00986C6D">
            <w:pPr>
              <w:pStyle w:val="TAL"/>
              <w:rPr>
                <w:ins w:id="417" w:author="Andrei Stoica (Lenovo) rev1" w:date="2025-05-13T13:26:00Z"/>
                <w:rStyle w:val="Codechar"/>
              </w:rPr>
            </w:pPr>
            <w:commentRangeStart w:id="418"/>
            <w:commentRangeStart w:id="419"/>
            <w:commentRangeStart w:id="420"/>
            <w:ins w:id="421" w:author="Andrei Stoica (Lenovo) rev1" w:date="2025-05-13T13:26:00Z">
              <w:r>
                <w:rPr>
                  <w:rStyle w:val="Codechar"/>
                </w:rPr>
                <w:t>downlink‌Expedited‌Transfer‌Indication</w:t>
              </w:r>
              <w:commentRangeEnd w:id="418"/>
              <w:r>
                <w:rPr>
                  <w:rStyle w:val="CommentReference"/>
                  <w:rFonts w:ascii="Times New Roman" w:hAnsi="Times New Roman"/>
                </w:rPr>
                <w:commentReference w:id="418"/>
              </w:r>
              <w:commentRangeEnd w:id="419"/>
              <w:r>
                <w:rPr>
                  <w:rStyle w:val="CommentReference"/>
                  <w:rFonts w:ascii="Times New Roman" w:hAnsi="Times New Roman"/>
                </w:rPr>
                <w:commentReference w:id="419"/>
              </w:r>
            </w:ins>
            <w:commentRangeEnd w:id="420"/>
            <w:ins w:id="422" w:author="Andrei Stoica (Lenovo) rev1" w:date="2025-05-13T13:44:00Z">
              <w:r w:rsidR="00024E7A">
                <w:rPr>
                  <w:rStyle w:val="CommentReference"/>
                  <w:rFonts w:ascii="Times New Roman" w:hAnsi="Times New Roman"/>
                </w:rPr>
                <w:commentReference w:id="420"/>
              </w:r>
            </w:ins>
          </w:p>
        </w:tc>
        <w:tc>
          <w:tcPr>
            <w:tcW w:w="1843" w:type="dxa"/>
            <w:shd w:val="clear" w:color="auto" w:fill="auto"/>
          </w:tcPr>
          <w:p w14:paraId="4F52E10F" w14:textId="15AE533C" w:rsidR="00986C6D" w:rsidRPr="000A7E42" w:rsidRDefault="00986C6D" w:rsidP="00986C6D">
            <w:pPr>
              <w:pStyle w:val="PL"/>
              <w:rPr>
                <w:ins w:id="423" w:author="Andrei Stoica (Lenovo) rev1" w:date="2025-05-13T13:26:00Z"/>
                <w:sz w:val="18"/>
                <w:szCs w:val="18"/>
              </w:rPr>
            </w:pPr>
            <w:ins w:id="424"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425" w:author="Andrei Stoica (Lenovo) rev1" w:date="2025-05-13T13:26:00Z"/>
              </w:rPr>
            </w:pPr>
            <w:ins w:id="426" w:author="Andrei Stoica (Lenovo) rev1" w:date="2025-05-13T13:26:00Z">
              <w:r>
                <w:t>0..1</w:t>
              </w:r>
            </w:ins>
          </w:p>
        </w:tc>
        <w:tc>
          <w:tcPr>
            <w:tcW w:w="3257" w:type="dxa"/>
            <w:shd w:val="clear" w:color="auto" w:fill="auto"/>
          </w:tcPr>
          <w:p w14:paraId="78432B94" w14:textId="77777777" w:rsidR="003E4FFB" w:rsidRDefault="003E4FFB" w:rsidP="003E4FFB">
            <w:pPr>
              <w:pStyle w:val="TAL"/>
              <w:keepNext w:val="0"/>
              <w:rPr>
                <w:ins w:id="427" w:author="Andrei Stoica (Lenovo) 20-05-25 (r3)" w:date="2025-05-21T02:50:00Z"/>
              </w:rPr>
            </w:pPr>
            <w:ins w:id="428" w:author="Andrei Stoica (Lenovo) 20-05-25 (r3)" w:date="2025-05-21T02:50:00Z">
              <w:r>
                <w:t xml:space="preserve">If set to </w:t>
              </w:r>
              <w:r w:rsidRPr="00C31652">
                <w:rPr>
                  <w:i/>
                  <w:iCs/>
                </w:rPr>
                <w:t>true</w:t>
              </w:r>
              <w:r>
                <w:t xml:space="preserve"> indicates this object applies to an application data flow whose transport is to be expedited by the network.</w:t>
              </w:r>
            </w:ins>
          </w:p>
          <w:p w14:paraId="5219B371" w14:textId="43EBCE2B" w:rsidR="00986C6D" w:rsidRDefault="003E4FFB" w:rsidP="003E4FFB">
            <w:pPr>
              <w:pStyle w:val="TAL"/>
              <w:keepNext w:val="0"/>
              <w:rPr>
                <w:ins w:id="429" w:author="Andrei Stoica (Lenovo) rev1" w:date="2025-05-13T13:26:00Z"/>
              </w:rPr>
            </w:pPr>
            <w:ins w:id="430" w:author="Andrei Stoica (Lenovo) 20-05-25 (r3)" w:date="2025-05-21T02:50:00Z">
              <w:r>
                <w:t xml:space="preserve">If set to </w:t>
              </w:r>
              <w:r w:rsidRPr="00637F00">
                <w:rPr>
                  <w:i/>
                  <w:iCs/>
                </w:rPr>
                <w:t>false</w:t>
              </w:r>
              <w:r>
                <w:t xml:space="preserve"> indicates this object applies to an application data flow whose transport is not to be expedited by the network.</w:t>
              </w:r>
            </w:ins>
          </w:p>
          <w:p w14:paraId="2BAA8737" w14:textId="77777777" w:rsidR="00986C6D" w:rsidRDefault="00986C6D" w:rsidP="00986C6D">
            <w:pPr>
              <w:pStyle w:val="TAL"/>
              <w:keepNext w:val="0"/>
            </w:pPr>
            <w:ins w:id="431" w:author="Andrei Stoica (Lenovo) rev1" w:date="2025-05-13T13:26:00Z">
              <w:r>
                <w:t xml:space="preserve">Default value is </w:t>
              </w:r>
              <w:r w:rsidRPr="006559B4">
                <w:rPr>
                  <w:i/>
                  <w:iCs/>
                </w:rPr>
                <w:t>false</w:t>
              </w:r>
              <w:r>
                <w:t xml:space="preserve"> if omitted.</w:t>
              </w:r>
            </w:ins>
          </w:p>
          <w:p w14:paraId="02999C28" w14:textId="7F182CB6" w:rsidR="000903AC" w:rsidRPr="00A16B5B" w:rsidRDefault="000903AC" w:rsidP="00986C6D">
            <w:pPr>
              <w:pStyle w:val="TAL"/>
              <w:keepNext w:val="0"/>
              <w:rPr>
                <w:ins w:id="432" w:author="Andrei Stoica (Lenovo) rev1" w:date="2025-05-13T13:26:00Z"/>
              </w:rPr>
            </w:pPr>
            <w:ins w:id="433" w:author="Richard Bradbury (2025-05-15)" w:date="2025-05-15T12:53:00Z">
              <w:r>
                <w:t xml:space="preserve">If </w:t>
              </w:r>
            </w:ins>
            <w:ins w:id="434" w:author="Andrei Stoica (Lenovo) rev1" w:date="2025-05-13T14:01:00Z">
              <w:r>
                <w:t xml:space="preserve">set to </w:t>
              </w:r>
              <w:r w:rsidRPr="00E94A4A">
                <w:rPr>
                  <w:i/>
                  <w:iCs/>
                </w:rPr>
                <w:t>true</w:t>
              </w:r>
            </w:ins>
            <w:ins w:id="435" w:author="Richard Bradbury (2025-05-19)" w:date="2025-05-19T08:30:00Z">
              <w:r w:rsidR="009A692E">
                <w:rPr>
                  <w:i/>
                  <w:iCs/>
                </w:rPr>
                <w:t>,</w:t>
              </w:r>
            </w:ins>
            <w:ins w:id="436" w:author="Andrei Stoica (Lenovo) rev1" w:date="2025-05-13T14:01:00Z">
              <w:r>
                <w:t xml:space="preserv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37"/>
            <w:commentRangeStart w:id="438"/>
            <w:commentRangeEnd w:id="437"/>
            <w:r w:rsidR="00FB1829">
              <w:rPr>
                <w:rStyle w:val="CommentReference"/>
                <w:rFonts w:ascii="Times New Roman" w:hAnsi="Times New Roman"/>
              </w:rPr>
              <w:commentReference w:id="437"/>
            </w:r>
            <w:commentRangeEnd w:id="438"/>
            <w:r w:rsidR="002E185E">
              <w:rPr>
                <w:rStyle w:val="CommentReference"/>
                <w:rFonts w:ascii="Times New Roman" w:hAnsi="Times New Roman"/>
              </w:rPr>
              <w:commentReference w:id="438"/>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39"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40" w:name="_CR9_2_3_1"/>
      <w:bookmarkStart w:id="441" w:name="_Toc68899651"/>
      <w:bookmarkStart w:id="442" w:name="_Toc71214402"/>
      <w:bookmarkStart w:id="443" w:name="_Toc71722076"/>
      <w:bookmarkStart w:id="444" w:name="_Toc74859128"/>
      <w:bookmarkStart w:id="445" w:name="_Toc151076658"/>
      <w:bookmarkStart w:id="446" w:name="_Toc193794188"/>
      <w:bookmarkEnd w:id="439"/>
      <w:bookmarkEnd w:id="440"/>
      <w:r w:rsidRPr="00A16B5B">
        <w:t>9.2.3.1</w:t>
      </w:r>
      <w:r w:rsidRPr="00A16B5B">
        <w:tab/>
      </w:r>
      <w:proofErr w:type="spellStart"/>
      <w:r w:rsidRPr="00A16B5B">
        <w:t>ServiceAccessInformation</w:t>
      </w:r>
      <w:proofErr w:type="spellEnd"/>
      <w:r w:rsidRPr="00A16B5B">
        <w:t xml:space="preserve"> resource type</w:t>
      </w:r>
      <w:bookmarkEnd w:id="441"/>
      <w:bookmarkEnd w:id="442"/>
      <w:bookmarkEnd w:id="443"/>
      <w:bookmarkEnd w:id="444"/>
      <w:bookmarkEnd w:id="445"/>
      <w:bookmarkEnd w:id="446"/>
    </w:p>
    <w:p w14:paraId="552EA55B" w14:textId="77777777" w:rsidR="00152434" w:rsidRPr="00A16B5B" w:rsidRDefault="00152434" w:rsidP="00152434">
      <w:pPr>
        <w:keepNext/>
      </w:pPr>
      <w:bookmarkStart w:id="447"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47"/>
      <w:r w:rsidRPr="00A16B5B">
        <w:t>9.2.3.1</w:t>
      </w:r>
      <w:r w:rsidRPr="00A16B5B">
        <w:noBreakHyphen/>
        <w:t xml:space="preserve">1: Definition of </w:t>
      </w:r>
      <w:proofErr w:type="spellStart"/>
      <w:r w:rsidRPr="00A16B5B">
        <w:t>ServiceAccessInformation</w:t>
      </w:r>
      <w:proofErr w:type="spellEnd"/>
      <w:r w:rsidRPr="00A16B5B">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proofErr w:type="spellStart"/>
            <w:r w:rsidRPr="00D11190">
              <w:t>contentType</w:t>
            </w:r>
            <w:proofErr w:type="spellEnd"/>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w:t>
            </w:r>
            <w:proofErr w:type="spellStart"/>
            <w:r w:rsidRPr="00A16B5B">
              <w:t>HD_Premium</w:t>
            </w:r>
            <w:proofErr w:type="spellEnd"/>
            <w:r w:rsidRPr="00A16B5B">
              <w:t>".</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448"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449"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450"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451" w:author="Razvan Andrei Stoica" w:date="2025-04-04T14:41:00Z"/>
                <w:rStyle w:val="Codechar"/>
              </w:rPr>
            </w:pPr>
            <w:ins w:id="452" w:author="Razvan Andrei Stoica" w:date="2025-04-04T14:41:00Z">
              <w:r>
                <w:rPr>
                  <w:rStyle w:val="Codechar"/>
                </w:rPr>
                <w:t>d</w:t>
              </w:r>
            </w:ins>
            <w:ins w:id="453" w:author="Richard Bradbury" w:date="2025-04-30T19:52:00Z">
              <w:r w:rsidR="008B545B">
                <w:rPr>
                  <w:rStyle w:val="Codechar"/>
                </w:rPr>
                <w:t>ownlink‌D</w:t>
              </w:r>
            </w:ins>
            <w:ins w:id="454" w:author="Razvan Andrei Stoica" w:date="2025-04-04T14:41:00Z">
              <w:r>
                <w:rPr>
                  <w:rStyle w:val="Codechar"/>
                </w:rPr>
                <w:t>ata</w:t>
              </w:r>
            </w:ins>
            <w:ins w:id="455" w:author="Richard Bradbury" w:date="2025-04-30T19:52:00Z">
              <w:r w:rsidR="008B545B">
                <w:rPr>
                  <w:rStyle w:val="Codechar"/>
                </w:rPr>
                <w:t>‌</w:t>
              </w:r>
            </w:ins>
            <w:ins w:id="456" w:author="Razvan Andrei Stoica" w:date="2025-04-04T14:41:00Z">
              <w:r>
                <w:rPr>
                  <w:rStyle w:val="Codechar"/>
                </w:rPr>
                <w:t>Burst</w:t>
              </w:r>
            </w:ins>
            <w:ins w:id="457" w:author="Richard Bradbury" w:date="2025-04-30T19:52:00Z">
              <w:r w:rsidR="008B545B">
                <w:rPr>
                  <w:rStyle w:val="Codechar"/>
                </w:rPr>
                <w:t>‌</w:t>
              </w:r>
            </w:ins>
            <w:ins w:id="458" w:author="Razvan Andrei Stoica" w:date="2025-04-04T14:41:00Z">
              <w:r>
                <w:rPr>
                  <w:rStyle w:val="Codechar"/>
                </w:rPr>
                <w:t>Size</w:t>
              </w:r>
            </w:ins>
            <w:ins w:id="459" w:author="Richard Bradbury" w:date="2025-04-30T19:52:00Z">
              <w:r w:rsidR="008B545B">
                <w:rPr>
                  <w:rStyle w:val="Codechar"/>
                </w:rPr>
                <w:t>‌</w:t>
              </w:r>
            </w:ins>
            <w:ins w:id="460"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461" w:author="Razvan Andrei Stoica" w:date="2025-04-04T14:41:00Z"/>
                <w:sz w:val="18"/>
                <w:szCs w:val="18"/>
              </w:rPr>
            </w:pPr>
            <w:ins w:id="462" w:author="Razvan Andrei Stoica" w:date="2025-04-04T14:43:00Z">
              <w:r>
                <w:rPr>
                  <w:sz w:val="18"/>
                  <w:szCs w:val="18"/>
                </w:rPr>
                <w:t>b</w:t>
              </w:r>
            </w:ins>
            <w:ins w:id="463"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464" w:author="Razvan Andrei Stoica" w:date="2025-04-04T14:41:00Z"/>
              </w:rPr>
            </w:pPr>
            <w:ins w:id="465"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466" w:author="Razvan Andrei Stoica" w:date="2025-04-04T14:42:00Z"/>
                <w:i/>
                <w:iCs/>
              </w:rPr>
            </w:pPr>
            <w:ins w:id="467" w:author="Razvan Andrei Stoica" w:date="2025-04-04T14:42:00Z">
              <w:r>
                <w:t xml:space="preserve">If </w:t>
              </w:r>
              <w:r>
                <w:rPr>
                  <w:i/>
                  <w:iCs/>
                </w:rPr>
                <w:t>true</w:t>
              </w:r>
              <w:r>
                <w:t xml:space="preserve">, indicates that data burst size marking </w:t>
              </w:r>
            </w:ins>
            <w:ins w:id="468" w:author="Richard Bradbury" w:date="2025-04-30T19:56:00Z">
              <w:r w:rsidR="00282434">
                <w:t>of downlink PDUs is required for</w:t>
              </w:r>
            </w:ins>
            <w:ins w:id="469"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470" w:author="Razvan Andrei Stoica" w:date="2025-04-04T14:41:00Z"/>
              </w:rPr>
            </w:pPr>
            <w:ins w:id="471"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472" w:author="Razvan Andrei Stoica" w:date="2025-04-04T14:41:00Z"/>
                <w:rFonts w:ascii="Arial" w:hAnsi="Arial"/>
                <w:iCs/>
                <w:sz w:val="18"/>
                <w:szCs w:val="18"/>
              </w:rPr>
            </w:pPr>
          </w:p>
        </w:tc>
      </w:tr>
      <w:tr w:rsidR="00904DE4" w:rsidRPr="00A16B5B" w14:paraId="40A1A45F" w14:textId="77777777" w:rsidTr="00904DE4">
        <w:trPr>
          <w:jc w:val="center"/>
          <w:ins w:id="473"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63447771" w:rsidR="00904DE4" w:rsidRPr="00C84DC5" w:rsidRDefault="00AF118F" w:rsidP="00904DE4">
            <w:pPr>
              <w:pStyle w:val="TAL"/>
              <w:keepNext w:val="0"/>
              <w:ind w:left="-91"/>
              <w:rPr>
                <w:ins w:id="474" w:author="Razvan Andrei Stoica" w:date="2025-04-04T14:43:00Z"/>
                <w:rStyle w:val="Codechar"/>
              </w:rPr>
            </w:pPr>
            <w:ins w:id="475" w:author="Andrei Stoica (Lenovo) 20-05-25 (r3)" w:date="2025-05-21T02:46:00Z">
              <w:r>
                <w:rPr>
                  <w:rStyle w:val="Codechar"/>
                </w:rPr>
                <w:t>[</w:t>
              </w:r>
            </w:ins>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76"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477" w:author="Razvan Andrei Stoica" w:date="2025-04-04T14:43:00Z"/>
                <w:rStyle w:val="Codechar"/>
              </w:rPr>
            </w:pPr>
            <w:ins w:id="478" w:author="Richard Bradbury" w:date="2025-04-30T19:55:00Z">
              <w:r>
                <w:rPr>
                  <w:rStyle w:val="Codechar"/>
                </w:rPr>
                <w:t>downlink‌T</w:t>
              </w:r>
            </w:ins>
            <w:ins w:id="479" w:author="Razvan Andrei Stoica" w:date="2025-04-04T14:43:00Z">
              <w:r w:rsidR="00904DE4">
                <w:rPr>
                  <w:rStyle w:val="Codechar"/>
                </w:rPr>
                <w:t>ime</w:t>
              </w:r>
            </w:ins>
            <w:ins w:id="480" w:author="Richard Bradbury" w:date="2025-04-30T19:55:00Z">
              <w:r>
                <w:rPr>
                  <w:rStyle w:val="Codechar"/>
                </w:rPr>
                <w:t>‌</w:t>
              </w:r>
            </w:ins>
            <w:ins w:id="481" w:author="Razvan Andrei Stoica" w:date="2025-04-04T14:43:00Z">
              <w:r w:rsidR="00904DE4">
                <w:rPr>
                  <w:rStyle w:val="Codechar"/>
                </w:rPr>
                <w:t>To</w:t>
              </w:r>
            </w:ins>
            <w:ins w:id="482" w:author="Richard Bradbury" w:date="2025-04-30T19:55:00Z">
              <w:r>
                <w:rPr>
                  <w:rStyle w:val="Codechar"/>
                </w:rPr>
                <w:t>‌</w:t>
              </w:r>
            </w:ins>
            <w:ins w:id="483" w:author="Razvan Andrei Stoica" w:date="2025-04-04T14:43:00Z">
              <w:r w:rsidR="00904DE4">
                <w:rPr>
                  <w:rStyle w:val="Codechar"/>
                </w:rPr>
                <w:t>Next</w:t>
              </w:r>
            </w:ins>
            <w:ins w:id="484" w:author="Richard Bradbury" w:date="2025-04-30T19:55:00Z">
              <w:r>
                <w:rPr>
                  <w:rStyle w:val="Codechar"/>
                </w:rPr>
                <w:t>‌</w:t>
              </w:r>
            </w:ins>
            <w:ins w:id="485" w:author="Razvan Andrei Stoica" w:date="2025-04-04T14:43:00Z">
              <w:r w:rsidR="00904DE4">
                <w:rPr>
                  <w:rStyle w:val="Codechar"/>
                </w:rPr>
                <w:t>Burst</w:t>
              </w:r>
            </w:ins>
            <w:ins w:id="486" w:author="Richard Bradbury" w:date="2025-04-30T19:55:00Z">
              <w:r>
                <w:rPr>
                  <w:rStyle w:val="Codechar"/>
                </w:rPr>
                <w:t>‌</w:t>
              </w:r>
            </w:ins>
            <w:ins w:id="487"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488" w:author="Razvan Andrei Stoica" w:date="2025-04-04T14:43:00Z"/>
                <w:sz w:val="18"/>
                <w:szCs w:val="18"/>
              </w:rPr>
            </w:pPr>
            <w:ins w:id="489"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490" w:author="Razvan Andrei Stoica" w:date="2025-04-04T14:43:00Z"/>
              </w:rPr>
            </w:pPr>
            <w:ins w:id="491"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492" w:author="Razvan Andrei Stoica" w:date="2025-04-04T14:43:00Z"/>
                <w:i/>
                <w:iCs/>
              </w:rPr>
            </w:pPr>
            <w:ins w:id="493" w:author="Razvan Andrei Stoica" w:date="2025-04-04T14:43:00Z">
              <w:r>
                <w:t xml:space="preserve">If </w:t>
              </w:r>
              <w:r>
                <w:rPr>
                  <w:i/>
                  <w:iCs/>
                </w:rPr>
                <w:t>true</w:t>
              </w:r>
              <w:r>
                <w:t xml:space="preserve">, indicates that time to next burst marking </w:t>
              </w:r>
            </w:ins>
            <w:ins w:id="494" w:author="Richard Bradbury" w:date="2025-04-30T19:56:00Z">
              <w:r w:rsidR="00282434">
                <w:t>of downlink PDUs is required</w:t>
              </w:r>
            </w:ins>
            <w:ins w:id="495" w:author="Razvan Andrei Stoica" w:date="2025-04-04T14:43:00Z">
              <w:r>
                <w:t xml:space="preserve"> </w:t>
              </w:r>
            </w:ins>
            <w:ins w:id="496" w:author="Andrei Stoica (Lenovo) rev1" w:date="2025-05-13T14:06:00Z">
              <w:r w:rsidR="00186FC6">
                <w:t xml:space="preserve">for </w:t>
              </w:r>
            </w:ins>
            <w:ins w:id="497" w:author="Razvan Andrei Stoica" w:date="2025-04-04T14:43:00Z">
              <w:r>
                <w:t xml:space="preserve">Dynamic Policy Instances based on </w:t>
              </w:r>
              <w:r w:rsidRPr="008B545B">
                <w:rPr>
                  <w:rStyle w:val="Codechar"/>
                </w:rPr>
                <w:t>policyTemplateId</w:t>
              </w:r>
              <w:r>
                <w:rPr>
                  <w:i/>
                  <w:iCs/>
                </w:rPr>
                <w:t>.</w:t>
              </w:r>
            </w:ins>
          </w:p>
          <w:p w14:paraId="5561E859" w14:textId="04927EE9" w:rsidR="00904DE4" w:rsidRDefault="00904DE4" w:rsidP="00904DE4">
            <w:pPr>
              <w:pStyle w:val="TAL"/>
              <w:keepNext w:val="0"/>
              <w:rPr>
                <w:ins w:id="498" w:author="Razvan Andrei Stoica" w:date="2025-04-04T14:43:00Z"/>
              </w:rPr>
            </w:pPr>
            <w:ins w:id="499" w:author="Razvan Andrei Stoica" w:date="2025-04-04T14:43:00Z">
              <w:r>
                <w:t xml:space="preserve">Default value </w:t>
              </w:r>
              <w:r>
                <w:rPr>
                  <w:i/>
                  <w:iCs/>
                </w:rPr>
                <w:t xml:space="preserve">false </w:t>
              </w:r>
              <w:r>
                <w:t>if omitted.</w:t>
              </w:r>
            </w:ins>
            <w:ins w:id="500" w:author="Andrei Stoica (Lenovo) 20-05-25 (r3)" w:date="2025-05-21T02:46:00Z">
              <w:r w:rsidR="00AF118F">
                <w:t>]</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501" w:author="Razvan Andrei Stoica" w:date="2025-04-04T14:43:00Z"/>
                <w:rFonts w:ascii="Arial" w:hAnsi="Arial"/>
                <w:iCs/>
                <w:sz w:val="18"/>
                <w:szCs w:val="18"/>
              </w:rPr>
            </w:pPr>
          </w:p>
        </w:tc>
      </w:tr>
      <w:tr w:rsidR="005C7B1F" w:rsidRPr="00A16B5B" w14:paraId="37F45675" w14:textId="77777777" w:rsidTr="00904DE4">
        <w:trPr>
          <w:jc w:val="center"/>
          <w:ins w:id="502"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503"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504"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505" w:author="Razvan Andrei Stoica" w:date="2025-04-04T14:44:00Z"/>
                <w:rStyle w:val="Codechar"/>
              </w:rPr>
            </w:pPr>
            <w:ins w:id="506" w:author="Richard Bradbury" w:date="2025-04-30T19:55:00Z">
              <w:r>
                <w:rPr>
                  <w:rStyle w:val="Codechar"/>
                </w:rPr>
                <w:t>downlink‌E</w:t>
              </w:r>
            </w:ins>
            <w:ins w:id="507" w:author="Razvan Andrei Stoica" w:date="2025-04-04T14:44:00Z">
              <w:r w:rsidR="005C7B1F">
                <w:rPr>
                  <w:rStyle w:val="Codechar"/>
                </w:rPr>
                <w:t>xpedited</w:t>
              </w:r>
            </w:ins>
            <w:ins w:id="508" w:author="Richard Bradbury" w:date="2025-04-30T19:55:00Z">
              <w:r>
                <w:rPr>
                  <w:rStyle w:val="Codechar"/>
                </w:rPr>
                <w:t>‌</w:t>
              </w:r>
            </w:ins>
            <w:ins w:id="509" w:author="Razvan Andrei Stoica" w:date="2025-04-04T14:44:00Z">
              <w:r w:rsidR="005C7B1F">
                <w:rPr>
                  <w:rStyle w:val="Codechar"/>
                </w:rPr>
                <w:t>Transfer</w:t>
              </w:r>
            </w:ins>
            <w:ins w:id="510" w:author="Richard Bradbury" w:date="2025-04-30T19:55:00Z">
              <w:r>
                <w:rPr>
                  <w:rStyle w:val="Codechar"/>
                </w:rPr>
                <w:t>‌</w:t>
              </w:r>
            </w:ins>
            <w:ins w:id="511" w:author="Razvan Andrei Stoica" w:date="2025-04-04T14:44:00Z">
              <w:r w:rsidR="005C7B1F">
                <w:rPr>
                  <w:rStyle w:val="Codechar"/>
                </w:rPr>
                <w:t>Indication</w:t>
              </w:r>
            </w:ins>
            <w:ins w:id="512" w:author="Richard Bradbury" w:date="2025-04-30T19:56:00Z">
              <w:r>
                <w:rPr>
                  <w:rStyle w:val="Codechar"/>
                </w:rPr>
                <w:t>‌</w:t>
              </w:r>
            </w:ins>
            <w:ins w:id="513"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514" w:author="Razvan Andrei Stoica" w:date="2025-04-04T14:44:00Z"/>
                <w:sz w:val="18"/>
                <w:szCs w:val="18"/>
              </w:rPr>
            </w:pPr>
            <w:ins w:id="515"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516" w:author="Razvan Andrei Stoica" w:date="2025-04-04T14:44:00Z"/>
              </w:rPr>
            </w:pPr>
            <w:ins w:id="517"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518" w:author="Razvan Andrei Stoica" w:date="2025-04-04T14:44:00Z"/>
              </w:rPr>
            </w:pPr>
            <w:ins w:id="519" w:author="Razvan Andrei Stoica" w:date="2025-04-04T14:44:00Z">
              <w:r>
                <w:t xml:space="preserve">If </w:t>
              </w:r>
              <w:r w:rsidRPr="006559B4">
                <w:rPr>
                  <w:i/>
                  <w:iCs/>
                </w:rPr>
                <w:t>tr</w:t>
              </w:r>
              <w:r>
                <w:rPr>
                  <w:i/>
                  <w:iCs/>
                </w:rPr>
                <w:t xml:space="preserve">ue, </w:t>
              </w:r>
              <w:r>
                <w:t xml:space="preserve">indicates that expedited transfer indication marking </w:t>
              </w:r>
            </w:ins>
            <w:ins w:id="520" w:author="Richard Bradbury" w:date="2025-04-30T19:56:00Z">
              <w:r w:rsidR="00282434">
                <w:t xml:space="preserve">of </w:t>
              </w:r>
            </w:ins>
            <w:ins w:id="521" w:author="Richard Bradbury" w:date="2025-04-30T19:57:00Z">
              <w:r w:rsidR="00282434">
                <w:t>downlink PDUs is required for</w:t>
              </w:r>
            </w:ins>
            <w:ins w:id="522"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523" w:author="Razvan Andrei Stoica" w:date="2025-04-04T14:44:00Z"/>
              </w:rPr>
            </w:pPr>
            <w:ins w:id="524" w:author="Razvan Andrei Stoica" w:date="2025-04-04T14:44:00Z">
              <w:r>
                <w:t xml:space="preserve">Default value </w:t>
              </w:r>
              <w:r>
                <w:rPr>
                  <w:i/>
                  <w:iCs/>
                </w:rPr>
                <w:t>false</w:t>
              </w:r>
            </w:ins>
            <w:ins w:id="525"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526"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527" w:name="_CR9_3_3_1"/>
      <w:bookmarkStart w:id="528" w:name="_Toc68899667"/>
      <w:bookmarkStart w:id="529" w:name="_Toc71214418"/>
      <w:bookmarkStart w:id="530" w:name="_Toc71722092"/>
      <w:bookmarkStart w:id="531" w:name="_Toc74859144"/>
      <w:bookmarkStart w:id="532" w:name="_Toc151076676"/>
      <w:bookmarkStart w:id="533" w:name="_Toc193794196"/>
      <w:bookmarkEnd w:id="527"/>
      <w:r w:rsidRPr="00A16B5B">
        <w:t>9.3.3.1</w:t>
      </w:r>
      <w:r w:rsidRPr="00A16B5B">
        <w:tab/>
      </w:r>
      <w:proofErr w:type="spellStart"/>
      <w:r w:rsidRPr="00A16B5B">
        <w:t>DynamicPolicy</w:t>
      </w:r>
      <w:proofErr w:type="spellEnd"/>
      <w:r w:rsidRPr="00A16B5B">
        <w:t xml:space="preserve"> resource</w:t>
      </w:r>
      <w:bookmarkEnd w:id="528"/>
      <w:bookmarkEnd w:id="529"/>
      <w:bookmarkEnd w:id="530"/>
      <w:bookmarkEnd w:id="531"/>
      <w:bookmarkEnd w:id="532"/>
      <w:bookmarkEnd w:id="533"/>
    </w:p>
    <w:p w14:paraId="11720F4B" w14:textId="77777777" w:rsidR="00355AB6" w:rsidRPr="00A16B5B" w:rsidRDefault="00355AB6" w:rsidP="00355AB6">
      <w:pPr>
        <w:pStyle w:val="TH"/>
      </w:pPr>
      <w:bookmarkStart w:id="534" w:name="_CRTable9_3_3_11"/>
      <w:r w:rsidRPr="00A16B5B">
        <w:t>Table </w:t>
      </w:r>
      <w:bookmarkEnd w:id="534"/>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26A8F3AD" w:rsidR="00355AB6" w:rsidRPr="00632527" w:rsidDel="001160E3" w:rsidRDefault="00355AB6" w:rsidP="00C0056C">
            <w:pPr>
              <w:pStyle w:val="TAL"/>
              <w:rPr>
                <w:rStyle w:val="Codechar"/>
              </w:rPr>
            </w:pPr>
            <w:commentRangeStart w:id="535"/>
            <w:commentRangeStart w:id="536"/>
            <w:commentRangeStart w:id="537"/>
            <w:commentRangeStart w:id="538"/>
            <w:r w:rsidRPr="00632527">
              <w:rPr>
                <w:rStyle w:val="Codechar"/>
              </w:rPr>
              <w:t>componentIdentifier</w:t>
            </w:r>
            <w:commentRangeEnd w:id="535"/>
            <w:r w:rsidR="005425F9">
              <w:rPr>
                <w:rStyle w:val="CommentReference"/>
                <w:rFonts w:ascii="Times New Roman" w:hAnsi="Times New Roman"/>
              </w:rPr>
              <w:commentReference w:id="535"/>
            </w:r>
            <w:commentRangeEnd w:id="536"/>
            <w:r w:rsidR="001B10A4">
              <w:rPr>
                <w:rStyle w:val="CommentReference"/>
                <w:rFonts w:ascii="Times New Roman" w:hAnsi="Times New Roman"/>
              </w:rPr>
              <w:commentReference w:id="536"/>
            </w:r>
            <w:commentRangeEnd w:id="537"/>
            <w:r w:rsidR="00331347">
              <w:rPr>
                <w:rStyle w:val="CommentReference"/>
                <w:rFonts w:ascii="Times New Roman" w:hAnsi="Times New Roman"/>
              </w:rPr>
              <w:commentReference w:id="537"/>
            </w:r>
            <w:commentRangeEnd w:id="538"/>
            <w:r w:rsidR="009A692E">
              <w:rPr>
                <w:rStyle w:val="CommentReference"/>
                <w:rFonts w:ascii="Times New Roman" w:hAnsi="Times New Roman"/>
              </w:rPr>
              <w:commentReference w:id="538"/>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539" w:author="Andrei Stoica (Lenovo)" w:date="2025-04-15T10:35:00Z">
              <w:r w:rsidR="00124363">
                <w:t>and/or dynamically cha</w:t>
              </w:r>
            </w:ins>
            <w:ins w:id="540" w:author="Andrei Stoica (Lenovo)" w:date="2025-04-15T10:36:00Z">
              <w:r w:rsidR="00124363">
                <w:t>nging traffic characteristics are</w:t>
              </w:r>
            </w:ins>
            <w:del w:id="541" w:author="Andrei Stoica (Lenovo)" w:date="2025-04-15T10:36:00Z">
              <w:r w:rsidRPr="00A16B5B" w:rsidDel="00124363">
                <w:delText>is</w:delText>
              </w:r>
            </w:del>
            <w:r w:rsidRPr="00A16B5B">
              <w:t xml:space="preserve"> </w:t>
            </w:r>
            <w:del w:id="542" w:author="Richard Bradbury" w:date="2025-04-30T19:57:00Z">
              <w:r w:rsidRPr="00A16B5B" w:rsidDel="00DA1463">
                <w:delText>enabled for</w:delText>
              </w:r>
            </w:del>
            <w:ins w:id="543"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44" w:author="Andrei Stoica (Lenovo)" w:date="2025-04-15T10:36:00Z">
              <w:r w:rsidR="00124363">
                <w:t xml:space="preserve">and/or </w:t>
              </w:r>
            </w:ins>
            <w:ins w:id="545"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46" w:name="_Toc193794277"/>
      <w:r>
        <w:t>D.1.2</w:t>
      </w:r>
      <w:r>
        <w:tab/>
        <w:t>QoS mapping for Dynamic Policy at reference point N5</w:t>
      </w:r>
      <w:bookmarkEnd w:id="546"/>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47"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63841C1A" w:rsidR="00E00773" w:rsidRPr="00B1734A" w:rsidRDefault="00B74CB9" w:rsidP="00DC331D">
      <w:pPr>
        <w:pStyle w:val="NO"/>
      </w:pPr>
      <w:commentRangeStart w:id="548"/>
      <w:commentRangeStart w:id="549"/>
      <w:commentRangeStart w:id="550"/>
      <w:ins w:id="551" w:author="Andrei Stoica (Lenovo) rev1" w:date="2025-05-13T15:33:00Z">
        <w:r>
          <w:t>NOTE</w:t>
        </w:r>
      </w:ins>
      <w:ins w:id="552" w:author="Andrei Stoica (Lenovo) rev1" w:date="2025-05-13T15:56:00Z">
        <w:r w:rsidR="00F030E8">
          <w:t> 1</w:t>
        </w:r>
      </w:ins>
      <w:ins w:id="553" w:author="Andrei Stoica (Lenovo) rev1" w:date="2025-05-13T15:33:00Z">
        <w:r>
          <w:t>:</w:t>
        </w:r>
      </w:ins>
      <w:commentRangeEnd w:id="548"/>
      <w:ins w:id="554" w:author="Andrei Stoica (Lenovo) rev1" w:date="2025-05-13T16:51:00Z">
        <w:r w:rsidR="003C52D6">
          <w:rPr>
            <w:rStyle w:val="CommentReference"/>
          </w:rPr>
          <w:commentReference w:id="548"/>
        </w:r>
      </w:ins>
      <w:commentRangeEnd w:id="549"/>
      <w:r w:rsidR="001F3FB3">
        <w:rPr>
          <w:rStyle w:val="CommentReference"/>
        </w:rPr>
        <w:commentReference w:id="549"/>
      </w:r>
      <w:commentRangeEnd w:id="550"/>
      <w:r w:rsidR="003708CA">
        <w:rPr>
          <w:rStyle w:val="CommentReference"/>
        </w:rPr>
        <w:commentReference w:id="550"/>
      </w:r>
      <w:ins w:id="555" w:author="Andrei Stoica (Lenovo) rev1" w:date="2025-05-13T15:33:00Z">
        <w:r>
          <w:tab/>
        </w:r>
      </w:ins>
      <w:ins w:id="556" w:author="Andrei Stoica (Lenovo) rev1" w:date="2025-05-13T17:16:00Z">
        <w:r w:rsidR="00DC331D">
          <w:t xml:space="preserve">The dynamic traffic characteristics (i.e., data burst </w:t>
        </w:r>
        <w:proofErr w:type="gramStart"/>
        <w:r w:rsidR="00DC331D">
          <w:t>size</w:t>
        </w:r>
      </w:ins>
      <w:ins w:id="557" w:author="Andrei Stoica (Lenovo) 20-05-25 (r3)" w:date="2025-05-21T02:46:00Z">
        <w:r w:rsidR="003E75F5">
          <w:t>[</w:t>
        </w:r>
      </w:ins>
      <w:proofErr w:type="gramEnd"/>
      <w:ins w:id="558" w:author="Andrei Stoica (Lenovo) rev1" w:date="2025-05-13T17:16:00Z">
        <w:r w:rsidR="00DC331D">
          <w:t>, time to next burst and</w:t>
        </w:r>
      </w:ins>
      <w:ins w:id="559" w:author="Andrei Stoica (Lenovo) 20-05-25 (r3)" w:date="2025-05-21T02:46:00Z">
        <w:r w:rsidR="003E75F5">
          <w:t>]</w:t>
        </w:r>
      </w:ins>
      <w:ins w:id="560" w:author="Andrei Stoica (Lenovo) rev1" w:date="2025-05-13T17:16:00Z">
        <w:r w:rsidR="00DC331D">
          <w:t xml:space="preserve">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proofErr w:type="spellStart"/>
        <w:r w:rsidR="00DC331D" w:rsidRPr="00DC331D">
          <w:rPr>
            <w:rFonts w:ascii="Arial" w:hAnsi="Arial" w:cs="Arial"/>
            <w:i/>
            <w:iCs/>
            <w:sz w:val="18"/>
            <w:szCs w:val="18"/>
          </w:rPr>
          <w:t>dat</w:t>
        </w:r>
        <w:proofErr w:type="spellEnd"/>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ins>
      <w:ins w:id="561" w:author="Andrei Stoica (Lenovo) 20-05-25 (r3)" w:date="2025-05-21T02:46:00Z">
        <w:r w:rsidR="008C6F16">
          <w:t>[</w:t>
        </w:r>
      </w:ins>
      <w:ins w:id="562" w:author="Andrei Stoica (Lenovo) rev1" w:date="2025-05-13T17:16:00Z">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w:t>
        </w:r>
      </w:ins>
      <w:ins w:id="563" w:author="Andrei Stoica (Lenovo) 20-05-25 (r3)" w:date="2025-05-21T02:46:00Z">
        <w:r w:rsidR="008C6F16">
          <w:t>]</w:t>
        </w:r>
      </w:ins>
      <w:ins w:id="564" w:author="Andrei Stoica (Lenovo) rev1" w:date="2025-05-13T17:16:00Z">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proofErr w:type="spellStart"/>
        <w:r w:rsidR="00DC331D" w:rsidRPr="00DC331D">
          <w:rPr>
            <w:rFonts w:ascii="Arial" w:hAnsi="Arial" w:cs="Arial"/>
            <w:i/>
            <w:iCs/>
            <w:sz w:val="18"/>
            <w:szCs w:val="18"/>
          </w:rPr>
          <w:t>Qos</w:t>
        </w:r>
        <w:proofErr w:type="spellEnd"/>
        <w:r w:rsidR="00DC331D">
          <w:rPr>
            <w:rStyle w:val="Codechar"/>
          </w:rPr>
          <w:t>‌</w:t>
        </w:r>
        <w:r w:rsidR="00DC331D" w:rsidRPr="00DC331D">
          <w:rPr>
            <w:rFonts w:ascii="Arial" w:hAnsi="Arial" w:cs="Arial"/>
            <w:i/>
            <w:iCs/>
            <w:sz w:val="18"/>
            <w:szCs w:val="18"/>
          </w:rPr>
          <w:t>Range</w:t>
        </w:r>
        <w:r w:rsidR="00DC331D">
          <w:t xml:space="preserve"> properties </w:t>
        </w:r>
        <w:proofErr w:type="gramStart"/>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ins>
      <w:ins w:id="565" w:author="Andrei Stoica (Lenovo) 20-05-25 (r3)" w:date="2025-05-21T02:46:00Z">
        <w:r w:rsidR="008C6F16">
          <w:rPr>
            <w:rFonts w:ascii="Arial" w:hAnsi="Arial" w:cs="Arial"/>
            <w:i/>
            <w:iCs/>
            <w:sz w:val="18"/>
            <w:szCs w:val="18"/>
          </w:rPr>
          <w:t>[</w:t>
        </w:r>
      </w:ins>
      <w:proofErr w:type="gramEnd"/>
      <w:ins w:id="566" w:author="Andrei Stoica (Lenovo) rev1" w:date="2025-05-13T17:16:00Z">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ins>
      <w:ins w:id="567" w:author="Andrei Stoica (Lenovo) 20-05-25 (r3)" w:date="2025-05-21T02:46:00Z">
        <w:r w:rsidR="008C6F16">
          <w:rPr>
            <w:rFonts w:ascii="Arial" w:hAnsi="Arial" w:cs="Arial"/>
            <w:i/>
            <w:iCs/>
            <w:sz w:val="18"/>
            <w:szCs w:val="18"/>
          </w:rPr>
          <w:t>]</w:t>
        </w:r>
      </w:ins>
      <w:ins w:id="568" w:author="Andrei Stoica (Lenovo) rev1" w:date="2025-05-13T17:16:00Z">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proofErr w:type="spellStart"/>
        <w:r w:rsidR="00DC331D" w:rsidRPr="00DC331D">
          <w:rPr>
            <w:rFonts w:ascii="Arial" w:hAnsi="Arial" w:cs="Arial"/>
            <w:i/>
            <w:iCs/>
            <w:sz w:val="18"/>
            <w:szCs w:val="18"/>
          </w:rPr>
          <w:t>mediaTransportParameters</w:t>
        </w:r>
        <w:proofErr w:type="spellEnd"/>
        <w:r w:rsidR="00DC331D">
          <w:t xml:space="preserve"> are further associated with the </w:t>
        </w:r>
        <w:proofErr w:type="spellStart"/>
        <w:r w:rsidR="00DC331D" w:rsidRPr="00DC331D">
          <w:rPr>
            <w:rFonts w:ascii="Arial" w:hAnsi="Arial" w:cs="Arial"/>
            <w:i/>
            <w:iCs/>
            <w:sz w:val="18"/>
            <w:szCs w:val="18"/>
          </w:rPr>
          <w:t>protoDescDl</w:t>
        </w:r>
        <w:proofErr w:type="spellEnd"/>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69" w:author="Andrei Stoica (Lenovo) rev1" w:date="2025-05-13T15:57:00Z"/>
        </w:rPr>
      </w:pPr>
      <w:r>
        <w:t>2.</w:t>
      </w:r>
      <w:r>
        <w:tab/>
        <w:t>In the limited case where all Service Components share the same minimum desired bit rate, minimum requested bit rate</w:t>
      </w:r>
      <w:ins w:id="570" w:author="Andrei Stoica (Lenovo) rev1" w:date="2025-05-13T15:01:00Z">
        <w:r w:rsidR="00A33A01">
          <w:t>,</w:t>
        </w:r>
      </w:ins>
      <w:r>
        <w:t xml:space="preserve"> </w:t>
      </w:r>
      <w:del w:id="571" w:author="Andrei Stoica (Lenovo) rev1" w:date="2025-05-13T15:01:00Z">
        <w:r w:rsidDel="00A33A01">
          <w:delText xml:space="preserve">and </w:delText>
        </w:r>
      </w:del>
      <w:r>
        <w:t>PDU Set QoS requirements</w:t>
      </w:r>
      <w:ins w:id="572" w:author="Andrei Stoica (Lenovo) rev1" w:date="2025-05-13T15:01:00Z">
        <w:r w:rsidR="00115237">
          <w:t xml:space="preserve"> and </w:t>
        </w:r>
      </w:ins>
      <w:ins w:id="573" w:author="Andrei Stoica (Lenovo) rev1" w:date="2025-05-13T15:02:00Z">
        <w:r w:rsidR="00115237">
          <w:t xml:space="preserve">dynamic traffic characteristics </w:t>
        </w:r>
      </w:ins>
      <w:ins w:id="574" w:author="Andrei Stoica (Lenovo) rev1" w:date="2025-05-13T15:56:00Z">
        <w:r w:rsidR="00F030E8">
          <w:t xml:space="preserve">(data burst size and/or time to next burst) </w:t>
        </w:r>
      </w:ins>
      <w:ins w:id="575"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76" w:author="Andrei Stoica (Lenovo) rev1" w:date="2025-05-13T15:57:00Z">
        <w:r>
          <w:t>NOTE 2:</w:t>
        </w:r>
        <w:r>
          <w:tab/>
          <w:t xml:space="preserve">The dynamic traffic characteristic of expedited transfer indication is not applicable to this limited case as </w:t>
        </w:r>
      </w:ins>
      <w:ins w:id="577" w:author="Andrei Stoica (Lenovo) rev1" w:date="2025-05-13T15:58:00Z">
        <w:r>
          <w:t>different QoS requirements are expected between</w:t>
        </w:r>
        <w:r w:rsidR="001F3FB3">
          <w:t xml:space="preserve"> </w:t>
        </w:r>
      </w:ins>
      <w:ins w:id="578" w:author="Andrei Stoica (Lenovo) rev1" w:date="2025-05-13T15:59:00Z">
        <w:r w:rsidR="001F3FB3">
          <w:t>corresponding</w:t>
        </w:r>
      </w:ins>
      <w:ins w:id="579" w:author="Andrei Stoica (Lenovo) rev1" w:date="2025-05-13T15:58:00Z">
        <w:r>
          <w:t xml:space="preserve"> expedited and non-expedited</w:t>
        </w:r>
      </w:ins>
      <w:ins w:id="580"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81"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82"/>
    <w:commentRangeStart w:id="583"/>
    <w:commentRangeStart w:id="584"/>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15pt;height:438.9pt;mso-width-percent:0;mso-height-percent:0;mso-width-percent:0;mso-height-percent:0" o:ole="">
            <v:imagedata r:id="rId24" o:title=""/>
          </v:shape>
          <o:OLEObject Type="Embed" ProgID="Visio.Drawing.15" ShapeID="_x0000_i1025" DrawAspect="Content" ObjectID="_1809302430" r:id="rId25"/>
        </w:object>
      </w:r>
      <w:commentRangeEnd w:id="582"/>
      <w:r w:rsidR="00D56366">
        <w:rPr>
          <w:rStyle w:val="CommentReference"/>
          <w:rFonts w:ascii="Times New Roman" w:hAnsi="Times New Roman"/>
          <w:b w:val="0"/>
        </w:rPr>
        <w:commentReference w:id="582"/>
      </w:r>
      <w:commentRangeEnd w:id="583"/>
      <w:r w:rsidR="003708CA">
        <w:rPr>
          <w:rStyle w:val="CommentReference"/>
          <w:rFonts w:ascii="Times New Roman" w:hAnsi="Times New Roman"/>
          <w:b w:val="0"/>
        </w:rPr>
        <w:commentReference w:id="583"/>
      </w:r>
      <w:commentRangeEnd w:id="584"/>
      <w:r w:rsidR="003E5C6F">
        <w:rPr>
          <w:rStyle w:val="CommentReference"/>
          <w:rFonts w:ascii="Times New Roman" w:hAnsi="Times New Roman"/>
          <w:b w:val="0"/>
        </w:rPr>
        <w:commentReference w:id="584"/>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15pt;height:438.9pt;mso-width-percent:0;mso-height-percent:0;mso-width-percent:0;mso-height-percent:0" o:ole="">
            <v:imagedata r:id="rId26" o:title=""/>
          </v:shape>
          <o:OLEObject Type="Embed" ProgID="Visio.Drawing.15" ShapeID="_x0000_i1026" DrawAspect="Content" ObjectID="_1809302431"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85" w:name="_Toc193794278"/>
      <w:r>
        <w:t>D.1.3</w:t>
      </w:r>
      <w:r>
        <w:tab/>
        <w:t>QoS mapping for Dynamic Policy at reference point N33</w:t>
      </w:r>
      <w:bookmarkEnd w:id="585"/>
    </w:p>
    <w:p w14:paraId="52B80122" w14:textId="2188ACDA" w:rsidR="00586A60" w:rsidRDefault="00586A60" w:rsidP="00586A60">
      <w:commentRangeStart w:id="586"/>
      <w:commentRangeStart w:id="587"/>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588"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589" w:author="Richard Bradbury (2025-05-15)" w:date="2025-05-15T13:02:00Z">
        <w:r w:rsidR="000B6205">
          <w:t xml:space="preserve">; </w:t>
        </w:r>
      </w:ins>
      <w:ins w:id="590"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591"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592"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586"/>
      <w:r w:rsidR="000B6205">
        <w:rPr>
          <w:rStyle w:val="CommentReference"/>
        </w:rPr>
        <w:commentReference w:id="586"/>
      </w:r>
      <w:commentRangeEnd w:id="587"/>
      <w:r w:rsidR="002E185E">
        <w:rPr>
          <w:rStyle w:val="CommentReference"/>
        </w:rPr>
        <w:commentReference w:id="587"/>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593" w:author="Andrei Stoica (Lenovo) rev1" w:date="2025-05-13T17:03:00Z"/>
        </w:rPr>
      </w:pPr>
      <w:ins w:id="594" w:author="Andrei Stoica (Lenovo) rev1" w:date="2025-05-13T17:03:00Z">
        <w:r>
          <w:t>NOTE:</w:t>
        </w:r>
      </w:ins>
      <w:ins w:id="595" w:author="Andrei Stoica (Lenovo) rev1" w:date="2025-05-13T17:14:00Z">
        <w:r w:rsidR="00272088">
          <w:tab/>
        </w:r>
      </w:ins>
      <w:ins w:id="596" w:author="Andrei Stoica (Lenovo) rev1" w:date="2025-05-13T17:10:00Z">
        <w:r w:rsidR="00153200">
          <w:t>Further d</w:t>
        </w:r>
      </w:ins>
      <w:ins w:id="597" w:author="Andrei Stoica (Lenovo) rev1" w:date="2025-05-13T17:03:00Z">
        <w:r>
          <w:t xml:space="preserve">etails </w:t>
        </w:r>
      </w:ins>
      <w:ins w:id="598" w:author="Andrei Stoica (Lenovo) rev1" w:date="2025-05-13T17:06:00Z">
        <w:r>
          <w:t xml:space="preserve">about the mapping of dynamic traffic characteristics at reference point N33 according to TS 29.522 [19] and TS 29.122 [20] are </w:t>
        </w:r>
      </w:ins>
      <w:commentRangeStart w:id="599"/>
      <w:ins w:id="600" w:author="Richard Bradbury (2025-05-15)" w:date="2025-05-15T13:02:00Z">
        <w:r w:rsidR="000B6205">
          <w:t>for further study</w:t>
        </w:r>
      </w:ins>
      <w:commentRangeEnd w:id="599"/>
      <w:ins w:id="601" w:author="Andrei Stoica (Lenovo) rev1" w:date="2025-05-13T17:17:00Z">
        <w:r w:rsidR="009C09E3">
          <w:rPr>
            <w:rStyle w:val="CommentReference"/>
          </w:rPr>
          <w:commentReference w:id="599"/>
        </w:r>
      </w:ins>
      <w:ins w:id="602"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6pt;height:438.9pt;mso-width-percent:0;mso-height-percent:0;mso-width-percent:0;mso-height-percent:0" o:ole="">
            <v:imagedata r:id="rId28" o:title=""/>
          </v:shape>
          <o:OLEObject Type="Embed" ProgID="Visio.Drawing.15" ShapeID="_x0000_i1027" DrawAspect="Content" ObjectID="_1809302432"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Andrei Stoica (Lenovo) 20-05-25 (r3)" w:date="2025-05-21T02:44:00Z" w:initials="RAS">
    <w:p w14:paraId="5BB982DB" w14:textId="77777777" w:rsidR="003E4FFB" w:rsidRDefault="00591D04" w:rsidP="003E4FFB">
      <w:pPr>
        <w:pStyle w:val="CommentText"/>
      </w:pPr>
      <w:r>
        <w:rPr>
          <w:rStyle w:val="CommentReference"/>
        </w:rPr>
        <w:annotationRef/>
      </w:r>
      <w:r w:rsidR="003E4FFB">
        <w:t>Changes over r02_BBC:</w:t>
      </w:r>
    </w:p>
    <w:p w14:paraId="76DDE638" w14:textId="77777777" w:rsidR="003E4FFB" w:rsidRDefault="003E4FFB" w:rsidP="003E4FFB">
      <w:pPr>
        <w:pStyle w:val="CommentText"/>
      </w:pPr>
      <w:r>
        <w:t>0. Accepted proposed edits by BBC on 5.5.3.3.x</w:t>
      </w:r>
    </w:p>
    <w:p w14:paraId="39D5EA4E" w14:textId="77777777" w:rsidR="003E4FFB" w:rsidRDefault="003E4FFB" w:rsidP="003E4FFB">
      <w:pPr>
        <w:pStyle w:val="CommentText"/>
      </w:pPr>
    </w:p>
    <w:p w14:paraId="5E8A84D5" w14:textId="77777777" w:rsidR="003E4FFB" w:rsidRDefault="003E4FFB" w:rsidP="003E4FFB">
      <w:pPr>
        <w:pStyle w:val="CommentText"/>
        <w:numPr>
          <w:ilvl w:val="0"/>
          <w:numId w:val="5"/>
        </w:numPr>
      </w:pPr>
      <w:r>
        <w:t>Added all TTNB in brackets upon comment/request by Qualcomm. Reason: desire to wait for RAN2 LS reply on TTNB</w:t>
      </w:r>
      <w:r>
        <w:br/>
      </w:r>
    </w:p>
    <w:p w14:paraId="0316B8B3" w14:textId="77777777" w:rsidR="003E4FFB" w:rsidRDefault="003E4FFB" w:rsidP="003E4FFB">
      <w:pPr>
        <w:pStyle w:val="CommentText"/>
        <w:numPr>
          <w:ilvl w:val="0"/>
          <w:numId w:val="5"/>
        </w:numPr>
      </w:pPr>
      <w:r>
        <w:t>Clarified true/false wording in ClientQosSpecification data model table as requested.</w:t>
      </w:r>
      <w:r>
        <w:br/>
      </w:r>
    </w:p>
    <w:p w14:paraId="23CB7AA2" w14:textId="77777777" w:rsidR="003E4FFB" w:rsidRDefault="003E4FFB" w:rsidP="003E4FFB">
      <w:pPr>
        <w:pStyle w:val="CommentText"/>
        <w:numPr>
          <w:ilvl w:val="0"/>
          <w:numId w:val="6"/>
        </w:numPr>
      </w:pPr>
      <w:r>
        <w:t>Editorial changes to 5.5.3 policies for consistency with Rel-18 changes proposed in 88</w:t>
      </w:r>
    </w:p>
  </w:comment>
  <w:comment w:id="18" w:author="Rufael Mekuria" w:date="2025-04-11T12:13:00Z" w:initials="RM">
    <w:p w14:paraId="227E3BFF" w14:textId="4E456C9C" w:rsidR="00EB66AE" w:rsidRDefault="00EB66AE">
      <w:pPr>
        <w:pStyle w:val="CommentText"/>
      </w:pPr>
      <w:r>
        <w:rPr>
          <w:rStyle w:val="CommentReference"/>
        </w:rPr>
        <w:annotationRef/>
      </w:r>
      <w:r>
        <w:t>Again how to populate or identify as these fields are always present nad not signalled in the SDP message</w:t>
      </w:r>
    </w:p>
  </w:comment>
  <w:comment w:id="19" w:author="Andrei Stoica (Lenovo)" w:date="2025-04-14T12:20:00Z" w:initials="RAS">
    <w:p w14:paraId="79F8439A" w14:textId="77777777" w:rsidR="00D64759" w:rsidRDefault="007307E0" w:rsidP="00D64759">
      <w:pPr>
        <w:pStyle w:val="CommentText"/>
      </w:pPr>
      <w:r>
        <w:rPr>
          <w:rStyle w:val="CommentReference"/>
        </w:rPr>
        <w:annotationRef/>
      </w:r>
      <w:r w:rsidR="00D64759">
        <w:t>This is the provisioning… It does not need the SDP, does it?,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20"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105"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106" w:author="Andrei Stoica (Lenovo) r1" w:date="2025-05-18T01:36:00Z" w:initials="RAS">
    <w:p w14:paraId="6C91A564" w14:textId="77777777" w:rsidR="008515EE" w:rsidRDefault="003708CA" w:rsidP="008515EE">
      <w:pPr>
        <w:pStyle w:val="CommentText"/>
      </w:pPr>
      <w:r>
        <w:rPr>
          <w:rStyle w:val="CommentReference"/>
        </w:rPr>
        <w:annotationRef/>
      </w:r>
      <w:r w:rsidR="008515EE">
        <w:t xml:space="preserve">Agree - I left them here </w:t>
      </w:r>
      <w:r w:rsidR="008515EE">
        <w:t>not  to lose the text. Once we agree on way forward with Stage-2 discussion I will do the needful.</w:t>
      </w:r>
    </w:p>
  </w:comment>
  <w:comment w:id="150" w:author="Richard Bradbury (2025-05-15)" w:date="2025-05-15T12:08:00Z" w:initials="RB">
    <w:p w14:paraId="0B42552C" w14:textId="79161A1C"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51" w:author="Andrei Stoica (Lenovo) r1" w:date="2025-05-18T01:37:00Z" w:initials="RAS">
    <w:p w14:paraId="3C2B4937" w14:textId="77777777" w:rsidR="003708CA" w:rsidRDefault="003708CA" w:rsidP="003708CA">
      <w:pPr>
        <w:pStyle w:val="CommentText"/>
      </w:pPr>
      <w:r>
        <w:rPr>
          <w:rStyle w:val="CommentReference"/>
        </w:rPr>
        <w:annotationRef/>
      </w:r>
      <w:r>
        <w:t xml:space="preserve">At egress data burst size is considered to be deterministically known </w:t>
      </w:r>
    </w:p>
  </w:comment>
  <w:comment w:id="174" w:author="Richard Bradbury (2025-05-15)" w:date="2025-05-15T12:08:00Z" w:initials="RB">
    <w:p w14:paraId="5AA1E230" w14:textId="755B15BB"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75" w:author="Andrei Stoica (Lenovo) r1" w:date="2025-05-18T01:37:00Z" w:initials="RAS">
    <w:p w14:paraId="5B4206DB" w14:textId="77777777" w:rsidR="00024DEE" w:rsidRDefault="003708CA" w:rsidP="00024DEE">
      <w:pPr>
        <w:pStyle w:val="CommentText"/>
      </w:pPr>
      <w:r>
        <w:rPr>
          <w:rStyle w:val="CommentReference"/>
        </w:rPr>
        <w:annotationRef/>
      </w:r>
      <w:r w:rsidR="00024DEE">
        <w:t xml:space="preserve">This is </w:t>
      </w:r>
      <w:r w:rsidR="00024DEE">
        <w:t>more fuzzy, as there is on-going LS communication with RAN2 on it. I leave prediction in for now, as it better suits here.</w:t>
      </w:r>
    </w:p>
  </w:comment>
  <w:comment w:id="184" w:author="Richard Bradbury (2025-05-15)" w:date="2025-05-15T12:10:00Z" w:initials="RB">
    <w:p w14:paraId="3222B0CF" w14:textId="706BC3C0" w:rsidR="003C3CE5" w:rsidRDefault="003C3CE5" w:rsidP="003C3CE5">
      <w:pPr>
        <w:pStyle w:val="CommentText"/>
      </w:pPr>
      <w:r>
        <w:rPr>
          <w:rStyle w:val="CommentReference"/>
        </w:rPr>
        <w:annotationRef/>
      </w:r>
      <w:r>
        <w:t>Can expedited transfer indication marking be used independently of data burst marking?</w:t>
      </w:r>
    </w:p>
  </w:comment>
  <w:comment w:id="185" w:author="Andrei Stoica (Lenovo) r1" w:date="2025-05-18T01:37:00Z" w:initials="RAS">
    <w:p w14:paraId="52FDFB41" w14:textId="77777777" w:rsidR="003708CA" w:rsidRDefault="003708CA" w:rsidP="003708CA">
      <w:pPr>
        <w:pStyle w:val="CommentText"/>
      </w:pPr>
      <w:r>
        <w:rPr>
          <w:rStyle w:val="CommentReference"/>
        </w:rPr>
        <w:annotationRef/>
      </w:r>
      <w:r>
        <w:t>Yes, removed reference to data bursts, up to Media AS if wants to combine both and how to apply ETI then</w:t>
      </w:r>
    </w:p>
  </w:comment>
  <w:comment w:id="138" w:author="Rufael Mekuria" w:date="2025-04-11T12:11:00Z" w:initials="RM">
    <w:p w14:paraId="6FBF9174" w14:textId="0F555078" w:rsidR="00EB66AE" w:rsidRDefault="00EB66AE">
      <w:pPr>
        <w:pStyle w:val="CommentText"/>
      </w:pPr>
      <w:r>
        <w:rPr>
          <w:rStyle w:val="CommentReference"/>
        </w:rPr>
        <w:annotationRef/>
      </w:r>
      <w:r>
        <w:t>Need some discussion if this level of granularity is needed.</w:t>
      </w:r>
    </w:p>
  </w:comment>
  <w:comment w:id="139"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 xml:space="preserve">There these indications are separated and SA2 also defines them separately. </w:t>
      </w:r>
      <w:r>
        <w:t xml:space="preserve">So it is clear that they can be used separately. Is it a good reason you want this linked together in some way? IMHO, just because the RTP HE (i.e., user plane </w:t>
      </w:r>
      <w:r>
        <w:t>signaling) is fixed to include all at once is not a sufficient reason. We can optimize that further if needed, once we agree on this</w:t>
      </w:r>
    </w:p>
  </w:comment>
  <w:comment w:id="236"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37" w:author="Andrei Stoica (Lenovo) r1" w:date="2025-05-18T01:37:00Z" w:initials="RAS">
    <w:p w14:paraId="211E055A" w14:textId="77777777" w:rsidR="00FD4D66" w:rsidRDefault="003708CA" w:rsidP="00FD4D66">
      <w:pPr>
        <w:pStyle w:val="CommentText"/>
      </w:pPr>
      <w:r>
        <w:rPr>
          <w:rStyle w:val="CommentReference"/>
        </w:rPr>
        <w:annotationRef/>
      </w:r>
      <w:r w:rsidR="00FD4D66">
        <w:t>Correct, same values since we have reflective QoS here</w:t>
      </w:r>
    </w:p>
  </w:comment>
  <w:comment w:id="243" w:author="Richard Bradbury" w:date="2025-04-30T19:45:00Z" w:initials="RB">
    <w:p w14:paraId="0E5483BA" w14:textId="1D558241"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44"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w:t>
      </w:r>
      <w:r w:rsidR="00024E7A">
        <w:t xml:space="preserve">applicationFlowBindings to </w:t>
      </w:r>
      <w:r w:rsidR="00024E7A">
        <w:t xml:space="preserve">corresponding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45"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46" w:author="Andrei Stoica (Lenovo) r1" w:date="2025-05-18T01:38:00Z" w:initials="RAS">
    <w:p w14:paraId="6DF7D43A" w14:textId="77777777" w:rsidR="003708CA" w:rsidRDefault="003708CA" w:rsidP="003708CA">
      <w:pPr>
        <w:pStyle w:val="CommentText"/>
      </w:pPr>
      <w:r>
        <w:rPr>
          <w:rStyle w:val="CommentReference"/>
        </w:rPr>
        <w:annotationRef/>
      </w:r>
      <w:r>
        <w:rPr>
          <w:lang w:val="en-US"/>
        </w:rPr>
        <w:t xml:space="preserve">I added changes to 5.5.3.x specific for dynamic traffic characteristics. For media transport parameters I suggest we do so in 886. I provided </w:t>
      </w:r>
      <w:r>
        <w:rPr>
          <w:lang w:val="en-US"/>
        </w:rPr>
        <w:t>there sample text to solve your EN.</w:t>
      </w:r>
    </w:p>
  </w:comment>
  <w:comment w:id="250" w:author="Richard Bradbury (2025-05-19)" w:date="2025-05-19T08:27:00Z" w:initials="RB">
    <w:p w14:paraId="48133F28" w14:textId="77777777" w:rsidR="00710EC8" w:rsidRDefault="00710EC8" w:rsidP="00710EC8">
      <w:pPr>
        <w:pStyle w:val="CommentText"/>
      </w:pPr>
      <w:r>
        <w:t>(</w:t>
      </w:r>
      <w:r>
        <w:rPr>
          <w:rStyle w:val="CommentReference"/>
        </w:rPr>
        <w:annotationRef/>
      </w:r>
      <w:r>
        <w:t>Assuming 26510-CR0026 Rel-18 is agreed as the baseline.)</w:t>
      </w:r>
    </w:p>
  </w:comment>
  <w:comment w:id="279" w:author="Richard Bradbury (2025-05-19)" w:date="2025-05-19T10:12:00Z" w:initials="RB">
    <w:p w14:paraId="6E78706E" w14:textId="6213E8C9" w:rsidR="004E72BF" w:rsidRDefault="004E72BF">
      <w:pPr>
        <w:pStyle w:val="CommentText"/>
      </w:pPr>
      <w:r>
        <w:rPr>
          <w:rStyle w:val="CommentReference"/>
        </w:rPr>
        <w:annotationRef/>
      </w:r>
      <w:r>
        <w:t>What’s the mapping at N33?</w:t>
      </w:r>
    </w:p>
  </w:comment>
  <w:comment w:id="297" w:author="Richard Bradbury (2025-05-19)" w:date="2025-05-19T10:12:00Z" w:initials="RB">
    <w:p w14:paraId="3E1A1FC4" w14:textId="40232515" w:rsidR="004E72BF" w:rsidRDefault="004E72BF">
      <w:pPr>
        <w:pStyle w:val="CommentText"/>
      </w:pPr>
      <w:r>
        <w:rPr>
          <w:rStyle w:val="CommentReference"/>
        </w:rPr>
        <w:annotationRef/>
      </w:r>
      <w:r>
        <w:t>What’s the mapping at N33?</w:t>
      </w:r>
    </w:p>
  </w:comment>
  <w:comment w:id="318" w:author="Richard Bradbury (2025-05-19)" w:date="2025-05-19T10:16:00Z" w:initials="RB">
    <w:p w14:paraId="4D29B81D" w14:textId="7EC169EA" w:rsidR="004E72BF" w:rsidRDefault="004E72BF">
      <w:pPr>
        <w:pStyle w:val="CommentText"/>
      </w:pPr>
      <w:r>
        <w:rPr>
          <w:rStyle w:val="CommentReference"/>
        </w:rPr>
        <w:annotationRef/>
      </w:r>
      <w:r>
        <w:t>What’s the mapping at N33?</w:t>
      </w:r>
    </w:p>
  </w:comment>
  <w:comment w:id="322" w:author="Andrei Stoica (Lenovo) rev1" w:date="2025-05-13T17:17:00Z" w:initials="RAS">
    <w:p w14:paraId="47D19F10" w14:textId="77777777" w:rsidR="00A513BC" w:rsidRDefault="00A513BC" w:rsidP="00A513BC">
      <w:pPr>
        <w:pStyle w:val="CommentText"/>
      </w:pPr>
      <w:r>
        <w:rPr>
          <w:rStyle w:val="CommentReference"/>
        </w:rPr>
        <w:annotationRef/>
      </w:r>
      <w:r>
        <w:t>NOTE to self: Currently, version 19.2.0 of 29.122 includes datBurstSizeInd and timetoNextBurstInd and version 19.2.0 of 29.522 includes only datBurstSizeInd</w:t>
      </w:r>
    </w:p>
  </w:comment>
  <w:comment w:id="337" w:author="Andrei Stoica (Lenovo) 20-05-25 (r3)" w:date="2025-05-21T03:10:00Z" w:initials="RAS">
    <w:p w14:paraId="1B12BB57" w14:textId="77777777" w:rsidR="00961F51" w:rsidRDefault="00961F51" w:rsidP="00961F51">
      <w:pPr>
        <w:pStyle w:val="CommentText"/>
      </w:pPr>
      <w:r>
        <w:rPr>
          <w:rStyle w:val="CommentReference"/>
        </w:rPr>
        <w:annotationRef/>
      </w:r>
      <w:r>
        <w:rPr>
          <w:lang w:val="en-US"/>
        </w:rPr>
        <w:t>Alignment with Rel-18 CR changes. If not agreed there can be reverted.</w:t>
      </w:r>
    </w:p>
  </w:comment>
  <w:comment w:id="350" w:author="Richard Bradbury" w:date="2025-04-30T17:49:00Z" w:initials="RB">
    <w:p w14:paraId="0E724CB4" w14:textId="297ADF18" w:rsidR="00590102" w:rsidRDefault="00590102"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51" w:author="Andrei Stoica (Lenovo)" w:date="2025-05-13T12:32:00Z" w:initials="RAS">
    <w:p w14:paraId="5117837D" w14:textId="77777777" w:rsidR="0070606C" w:rsidRDefault="0070606C" w:rsidP="0070606C">
      <w:pPr>
        <w:pStyle w:val="CommentText"/>
      </w:pPr>
      <w:r>
        <w:rPr>
          <w:rStyle w:val="CommentReference"/>
        </w:rPr>
        <w:annotationRef/>
      </w:r>
      <w:r>
        <w:rPr>
          <w:lang w:val="en-US"/>
        </w:rPr>
        <w:t xml:space="preserve">I believe if we do </w:t>
      </w:r>
      <w:r>
        <w:rPr>
          <w:lang w:val="en-US"/>
        </w:rPr>
        <w:t>this we break Rel-18 API. I am fine with the naming given the additional clarification. In the end is the QoS range of allowed QoS operation.</w:t>
      </w:r>
    </w:p>
  </w:comment>
  <w:comment w:id="352"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353"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418"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419" w:author="Andrei Stoica (Lenovo)" w:date="2025-04-15T08:43:00Z" w:initials="RAS">
    <w:p w14:paraId="048CE018" w14:textId="77777777" w:rsidR="00986C6D" w:rsidRDefault="00986C6D" w:rsidP="008B545B">
      <w:pPr>
        <w:pStyle w:val="CommentText"/>
      </w:pPr>
      <w:r>
        <w:rPr>
          <w:rStyle w:val="CommentReference"/>
        </w:rPr>
        <w:annotationRef/>
      </w:r>
      <w:r>
        <w:t xml:space="preserve">Thanks, </w:t>
      </w:r>
      <w:r>
        <w:t xml:space="preserve">Liangping. This is the qosSpecification parameter that is included in an ApplicationFlowBinding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420"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437"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38" w:author="Andrei Stoica (Lenovo)" w:date="2025-05-18T00:40:00Z" w:initials="RAS">
    <w:p w14:paraId="7137B1AC" w14:textId="77777777" w:rsidR="002E185E" w:rsidRDefault="002E185E"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535" w:author="Andrei Stoica (Lenovo) r1" w:date="2025-05-18T01:20:00Z" w:initials="RAS">
    <w:p w14:paraId="47EE6B56" w14:textId="77777777" w:rsidR="00E34C9F" w:rsidRDefault="005425F9" w:rsidP="00E34C9F">
      <w:pPr>
        <w:pStyle w:val="CommentText"/>
      </w:pPr>
      <w:r>
        <w:rPr>
          <w:rStyle w:val="CommentReference"/>
        </w:rPr>
        <w:annotationRef/>
      </w:r>
      <w:r w:rsidR="00E34C9F">
        <w:t xml:space="preserve">@Richard: Bug… should be </w:t>
      </w:r>
      <w:r w:rsidR="00E34C9F">
        <w:rPr>
          <w:i/>
          <w:iCs/>
        </w:rPr>
        <w:t>componentReference</w:t>
      </w:r>
      <w:r w:rsidR="00E34C9F">
        <w:t>. Should we change here or better create a separate CR against Rel-18?</w:t>
      </w:r>
    </w:p>
  </w:comment>
  <w:comment w:id="536" w:author="Serhan Gül" w:date="2025-05-18T18:27:00Z" w:initials="SG">
    <w:p w14:paraId="5FE56D55" w14:textId="77777777" w:rsidR="001B10A4" w:rsidRDefault="001B10A4"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37" w:author="Andrei Stoica (Lenovo) 19-05-25" w:date="2025-05-18T18:26:00Z" w:initials="RAS">
    <w:p w14:paraId="2435678E" w14:textId="77777777" w:rsidR="00331347" w:rsidRDefault="00331347" w:rsidP="00331347">
      <w:pPr>
        <w:pStyle w:val="CommentText"/>
      </w:pPr>
      <w:r>
        <w:rPr>
          <w:rStyle w:val="CommentReference"/>
        </w:rPr>
        <w:annotationRef/>
      </w:r>
      <w:r>
        <w:t xml:space="preserve">Great, </w:t>
      </w:r>
      <w:r>
        <w:t xml:space="preserve">than this is resolved here as will be inherited from Rel-18. Thanks! </w:t>
      </w:r>
      <w:r>
        <w:br/>
      </w:r>
      <w:r>
        <w:br/>
        <w:t>Reverted changes for now - leaving in the comment as reminder</w:t>
      </w:r>
    </w:p>
  </w:comment>
  <w:comment w:id="538" w:author="Richard Bradbury (2025-05-19)" w:date="2025-05-19T08:31:00Z" w:initials="RB">
    <w:p w14:paraId="56FD702F" w14:textId="65F990D8" w:rsidR="009A692E" w:rsidRDefault="009A692E">
      <w:pPr>
        <w:pStyle w:val="CommentText"/>
      </w:pPr>
      <w:r>
        <w:rPr>
          <w:rStyle w:val="CommentReference"/>
        </w:rPr>
        <w:annotationRef/>
      </w:r>
      <w:r>
        <w:t>(Poorly chosen name acknowledged, but it’s hard to correct this.)</w:t>
      </w:r>
    </w:p>
  </w:comment>
  <w:comment w:id="548" w:author="Andrei Stoica (Lenovo) rev1" w:date="2025-05-13T16:51:00Z" w:initials="RAS">
    <w:p w14:paraId="0FBA0CAF" w14:textId="27287A8B"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549"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50" w:author="Andrei Stoica (Lenovo) r1" w:date="2025-05-18T01:40:00Z" w:initials="RAS">
    <w:p w14:paraId="28141E5A" w14:textId="77777777" w:rsidR="003708CA" w:rsidRDefault="003708CA" w:rsidP="003708CA">
      <w:pPr>
        <w:pStyle w:val="CommentText"/>
      </w:pPr>
      <w:r>
        <w:rPr>
          <w:rStyle w:val="CommentReference"/>
        </w:rPr>
        <w:annotationRef/>
      </w:r>
      <w:r>
        <w:rPr>
          <w:lang w:val="en-US"/>
        </w:rPr>
        <w:t>Done - check please 5.5.3.x and amend if further needed. Thanks</w:t>
      </w:r>
    </w:p>
  </w:comment>
  <w:comment w:id="582" w:author="Richard Bradbury (2025-05-15)" w:date="2025-05-15T12:56:00Z" w:initials="RB">
    <w:p w14:paraId="35281CF8" w14:textId="02D02E32" w:rsidR="00D56366" w:rsidRDefault="00D56366" w:rsidP="00D56366">
      <w:pPr>
        <w:pStyle w:val="CommentText"/>
      </w:pPr>
      <w:r>
        <w:rPr>
          <w:rStyle w:val="CommentReference"/>
        </w:rPr>
        <w:annotationRef/>
      </w:r>
      <w:r>
        <w:t>Unmarked change?</w:t>
      </w:r>
    </w:p>
  </w:comment>
  <w:comment w:id="583" w:author="Andrei Stoica (Lenovo) r1" w:date="2025-05-18T01:40:00Z" w:initials="RAS">
    <w:p w14:paraId="676EAA49" w14:textId="77777777" w:rsidR="003708CA" w:rsidRDefault="003708CA"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3708CA" w:rsidRDefault="003708CA" w:rsidP="003708CA">
      <w:pPr>
        <w:pStyle w:val="CommentText"/>
      </w:pPr>
    </w:p>
    <w:p w14:paraId="7745EC7F" w14:textId="77777777" w:rsidR="003708CA" w:rsidRDefault="003708CA" w:rsidP="003708CA">
      <w:pPr>
        <w:pStyle w:val="CommentText"/>
      </w:pPr>
      <w:r>
        <w:t xml:space="preserve">For now, changes are highlighted in </w:t>
      </w:r>
      <w:r>
        <w:rPr>
          <w:color w:val="8064A2"/>
        </w:rPr>
        <w:t xml:space="preserve">purple. </w:t>
      </w:r>
      <w:r>
        <w:t xml:space="preserve">See </w:t>
      </w:r>
      <w:r>
        <w:t>QoSRange and MediaComponent additions.</w:t>
      </w:r>
    </w:p>
  </w:comment>
  <w:comment w:id="584" w:author="Serhan Gül" w:date="2025-05-18T18:30:00Z" w:initials="SG">
    <w:p w14:paraId="5E7E764E" w14:textId="77777777" w:rsidR="003E5C6F" w:rsidRDefault="003E5C6F" w:rsidP="003E5C6F">
      <w:r>
        <w:rPr>
          <w:rStyle w:val="CommentReference"/>
        </w:rPr>
        <w:annotationRef/>
      </w:r>
      <w:r>
        <w:rPr>
          <w:color w:val="000000"/>
        </w:rPr>
        <w:t xml:space="preserve">Also problematic for macOS users like </w:t>
      </w:r>
      <w:r>
        <w:rPr>
          <w:color w:val="000000"/>
        </w:rPr>
        <w:t xml:space="preserve">myself, there is no Visio for macOS, so such embedded figures cannot be opened (similar to the </w:t>
      </w:r>
      <w:r>
        <w:rPr>
          <w:color w:val="000000"/>
        </w:rPr>
        <w:t>msc-gen issue for which we have a nice workaround now..) Would it be possible to provide the source files somehow, so that non-Windows users can open these at least using the web-based Visio included in Microsoft 365.</w:t>
      </w:r>
    </w:p>
  </w:comment>
  <w:comment w:id="586" w:author="Richard Bradbury (2025-05-15)" w:date="2025-05-15T13:03:00Z" w:initials="RB">
    <w:p w14:paraId="23BEFED6" w14:textId="64309D55" w:rsidR="000B6205" w:rsidRDefault="000B6205" w:rsidP="000B6205">
      <w:pPr>
        <w:pStyle w:val="CommentText"/>
      </w:pPr>
      <w:r>
        <w:rPr>
          <w:rStyle w:val="CommentReference"/>
        </w:rPr>
        <w:annotationRef/>
      </w:r>
      <w:r>
        <w:t>(Thanks for spotting and fixing.)</w:t>
      </w:r>
    </w:p>
  </w:comment>
  <w:comment w:id="587" w:author="Andrei Stoica (Lenovo)" w:date="2025-05-18T00:44:00Z" w:initials="RAS">
    <w:p w14:paraId="51D8A536" w14:textId="77777777" w:rsidR="002E185E" w:rsidRDefault="002E185E" w:rsidP="002E185E">
      <w:pPr>
        <w:pStyle w:val="CommentText"/>
      </w:pPr>
      <w:r>
        <w:rPr>
          <w:rStyle w:val="CommentReference"/>
        </w:rPr>
        <w:annotationRef/>
      </w:r>
      <w:r>
        <w:rPr>
          <w:lang w:val="en-US"/>
        </w:rPr>
        <w:t>Np</w:t>
      </w:r>
    </w:p>
  </w:comment>
  <w:comment w:id="599" w:author="Andrei Stoica (Lenovo) rev1" w:date="2025-05-13T17:17:00Z" w:initials="RAS">
    <w:p w14:paraId="10475EBC" w14:textId="32D094F4" w:rsidR="009C09E3" w:rsidRDefault="009C09E3" w:rsidP="009C09E3">
      <w:pPr>
        <w:pStyle w:val="CommentText"/>
      </w:pPr>
      <w:r>
        <w:rPr>
          <w:rStyle w:val="CommentReference"/>
        </w:rPr>
        <w:annotationRef/>
      </w:r>
      <w:r>
        <w:t xml:space="preserve">NOTE to self: Currently, version 19.2.0 of 29.122 includes </w:t>
      </w:r>
      <w:r>
        <w:t>datBurstSizeInd and timetoNextBurstInd and version 19.2.0 of 29.522 includes only datBurstSizeI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CB7AA2" w15:done="0"/>
  <w15:commentEx w15:paraId="227E3BFF" w15:done="1"/>
  <w15:commentEx w15:paraId="6B0317DF" w15:paraIdParent="227E3BFF" w15:done="1"/>
  <w15:commentEx w15:paraId="38AE3782" w15:paraIdParent="227E3BFF" w15:done="1"/>
  <w15:commentEx w15:paraId="0C7EA0EA" w15:done="0"/>
  <w15:commentEx w15:paraId="6C91A564"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6FBF9174" w15:done="0"/>
  <w15:commentEx w15:paraId="6D6D2CDF" w15:paraIdParent="6FBF9174"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48133F28" w15:done="0"/>
  <w15:commentEx w15:paraId="6E78706E" w15:done="1"/>
  <w15:commentEx w15:paraId="3E1A1FC4" w15:done="1"/>
  <w15:commentEx w15:paraId="4D29B81D" w15:done="1"/>
  <w15:commentEx w15:paraId="47D19F10" w15:done="0"/>
  <w15:commentEx w15:paraId="1B12BB57" w15:done="0"/>
  <w15:commentEx w15:paraId="0E724CB4" w15:done="1"/>
  <w15:commentEx w15:paraId="5117837D" w15:paraIdParent="0E724CB4" w15:done="1"/>
  <w15:commentEx w15:paraId="75F872B7" w15:paraIdParent="0E724CB4" w15:done="1"/>
  <w15:commentEx w15:paraId="1B1D970F" w15:paraIdParent="0E724CB4" w15:done="1"/>
  <w15:commentEx w15:paraId="6AB6DEC3" w15:done="1"/>
  <w15:commentEx w15:paraId="72A7427B" w15:paraIdParent="6AB6DEC3" w15:done="1"/>
  <w15:commentEx w15:paraId="531DDA9B" w15:paraIdParent="6AB6DEC3" w15:done="1"/>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56FD702F"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C3F1A47" w16cex:dateUtc="2025-05-21T00:44:00Z"/>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64F67DA9" w16cex:dateUtc="2025-05-18T23:27:00Z"/>
  <w16cex:commentExtensible w16cex:durableId="2C76AD0D" w16cex:dateUtc="2025-05-19T01:12:00Z"/>
  <w16cex:commentExtensible w16cex:durableId="45335A82" w16cex:dateUtc="2025-05-19T01:12:00Z"/>
  <w16cex:commentExtensible w16cex:durableId="5BBE9BBA" w16cex:dateUtc="2025-05-19T01:16:00Z"/>
  <w16cex:commentExtensible w16cex:durableId="219EC15D" w16cex:dateUtc="2025-05-13T15:17:00Z"/>
  <w16cex:commentExtensible w16cex:durableId="07C95980" w16cex:dateUtc="2025-05-21T01:10: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4B6E0EAE" w16cex:dateUtc="2025-05-18T23:31: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CB7AA2" w16cid:durableId="3C3F1A47"/>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48133F28" w16cid:durableId="64F67DA9"/>
  <w16cid:commentId w16cid:paraId="6E78706E" w16cid:durableId="2C76AD0D"/>
  <w16cid:commentId w16cid:paraId="3E1A1FC4" w16cid:durableId="45335A82"/>
  <w16cid:commentId w16cid:paraId="4D29B81D" w16cid:durableId="5BBE9BBA"/>
  <w16cid:commentId w16cid:paraId="47D19F10" w16cid:durableId="219EC15D"/>
  <w16cid:commentId w16cid:paraId="1B12BB57" w16cid:durableId="07C95980"/>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56FD702F" w16cid:durableId="4B6E0EAE"/>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DCADB" w14:textId="77777777" w:rsidR="00AF42A7" w:rsidRDefault="00AF42A7">
      <w:r>
        <w:separator/>
      </w:r>
    </w:p>
  </w:endnote>
  <w:endnote w:type="continuationSeparator" w:id="0">
    <w:p w14:paraId="01C5500E" w14:textId="77777777" w:rsidR="00AF42A7" w:rsidRDefault="00AF42A7">
      <w:r>
        <w:continuationSeparator/>
      </w:r>
    </w:p>
  </w:endnote>
  <w:endnote w:type="continuationNotice" w:id="1">
    <w:p w14:paraId="5EFA9230" w14:textId="77777777" w:rsidR="00AF42A7" w:rsidRDefault="00AF42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36A78" w14:textId="77777777" w:rsidR="00AF42A7" w:rsidRDefault="00AF42A7">
      <w:r>
        <w:separator/>
      </w:r>
    </w:p>
  </w:footnote>
  <w:footnote w:type="continuationSeparator" w:id="0">
    <w:p w14:paraId="48E03343" w14:textId="77777777" w:rsidR="00AF42A7" w:rsidRDefault="00AF42A7">
      <w:r>
        <w:continuationSeparator/>
      </w:r>
    </w:p>
  </w:footnote>
  <w:footnote w:type="continuationNotice" w:id="1">
    <w:p w14:paraId="25FC5214" w14:textId="77777777" w:rsidR="00AF42A7" w:rsidRDefault="00AF42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4D12CF"/>
    <w:multiLevelType w:val="hybridMultilevel"/>
    <w:tmpl w:val="8D78DEB2"/>
    <w:lvl w:ilvl="0" w:tplc="F5BCB67A">
      <w:start w:val="1"/>
      <w:numFmt w:val="decimal"/>
      <w:lvlText w:val="%1."/>
      <w:lvlJc w:val="left"/>
      <w:pPr>
        <w:ind w:left="720" w:hanging="360"/>
      </w:pPr>
    </w:lvl>
    <w:lvl w:ilvl="1" w:tplc="1DD4A802">
      <w:start w:val="1"/>
      <w:numFmt w:val="decimal"/>
      <w:lvlText w:val="%2."/>
      <w:lvlJc w:val="left"/>
      <w:pPr>
        <w:ind w:left="720" w:hanging="360"/>
      </w:pPr>
    </w:lvl>
    <w:lvl w:ilvl="2" w:tplc="D15400EA">
      <w:start w:val="1"/>
      <w:numFmt w:val="decimal"/>
      <w:lvlText w:val="%3."/>
      <w:lvlJc w:val="left"/>
      <w:pPr>
        <w:ind w:left="720" w:hanging="360"/>
      </w:pPr>
    </w:lvl>
    <w:lvl w:ilvl="3" w:tplc="8A68175C">
      <w:start w:val="1"/>
      <w:numFmt w:val="decimal"/>
      <w:lvlText w:val="%4."/>
      <w:lvlJc w:val="left"/>
      <w:pPr>
        <w:ind w:left="720" w:hanging="360"/>
      </w:pPr>
    </w:lvl>
    <w:lvl w:ilvl="4" w:tplc="A3DE174A">
      <w:start w:val="1"/>
      <w:numFmt w:val="decimal"/>
      <w:lvlText w:val="%5."/>
      <w:lvlJc w:val="left"/>
      <w:pPr>
        <w:ind w:left="720" w:hanging="360"/>
      </w:pPr>
    </w:lvl>
    <w:lvl w:ilvl="5" w:tplc="BFBC174A">
      <w:start w:val="1"/>
      <w:numFmt w:val="decimal"/>
      <w:lvlText w:val="%6."/>
      <w:lvlJc w:val="left"/>
      <w:pPr>
        <w:ind w:left="720" w:hanging="360"/>
      </w:pPr>
    </w:lvl>
    <w:lvl w:ilvl="6" w:tplc="B12EB64A">
      <w:start w:val="1"/>
      <w:numFmt w:val="decimal"/>
      <w:lvlText w:val="%7."/>
      <w:lvlJc w:val="left"/>
      <w:pPr>
        <w:ind w:left="720" w:hanging="360"/>
      </w:pPr>
    </w:lvl>
    <w:lvl w:ilvl="7" w:tplc="DC346EDE">
      <w:start w:val="1"/>
      <w:numFmt w:val="decimal"/>
      <w:lvlText w:val="%8."/>
      <w:lvlJc w:val="left"/>
      <w:pPr>
        <w:ind w:left="720" w:hanging="360"/>
      </w:pPr>
    </w:lvl>
    <w:lvl w:ilvl="8" w:tplc="92AAFF36">
      <w:start w:val="1"/>
      <w:numFmt w:val="decimal"/>
      <w:lvlText w:val="%9."/>
      <w:lvlJc w:val="left"/>
      <w:pPr>
        <w:ind w:left="720" w:hanging="360"/>
      </w:pPr>
    </w:lvl>
  </w:abstractNum>
  <w:abstractNum w:abstractNumId="1" w15:restartNumberingAfterBreak="0">
    <w:nsid w:val="1F5C3380"/>
    <w:multiLevelType w:val="hybridMultilevel"/>
    <w:tmpl w:val="D8FE15E8"/>
    <w:lvl w:ilvl="0" w:tplc="A4D639B6">
      <w:start w:val="1"/>
      <w:numFmt w:val="decimal"/>
      <w:lvlText w:val="%1."/>
      <w:lvlJc w:val="left"/>
      <w:pPr>
        <w:ind w:left="1020" w:hanging="360"/>
      </w:pPr>
    </w:lvl>
    <w:lvl w:ilvl="1" w:tplc="8188A256">
      <w:start w:val="1"/>
      <w:numFmt w:val="decimal"/>
      <w:lvlText w:val="%2."/>
      <w:lvlJc w:val="left"/>
      <w:pPr>
        <w:ind w:left="1020" w:hanging="360"/>
      </w:pPr>
    </w:lvl>
    <w:lvl w:ilvl="2" w:tplc="47BC4C26">
      <w:start w:val="1"/>
      <w:numFmt w:val="decimal"/>
      <w:lvlText w:val="%3."/>
      <w:lvlJc w:val="left"/>
      <w:pPr>
        <w:ind w:left="1020" w:hanging="360"/>
      </w:pPr>
    </w:lvl>
    <w:lvl w:ilvl="3" w:tplc="E1784446">
      <w:start w:val="1"/>
      <w:numFmt w:val="decimal"/>
      <w:lvlText w:val="%4."/>
      <w:lvlJc w:val="left"/>
      <w:pPr>
        <w:ind w:left="1020" w:hanging="360"/>
      </w:pPr>
    </w:lvl>
    <w:lvl w:ilvl="4" w:tplc="8794CC02">
      <w:start w:val="1"/>
      <w:numFmt w:val="decimal"/>
      <w:lvlText w:val="%5."/>
      <w:lvlJc w:val="left"/>
      <w:pPr>
        <w:ind w:left="1020" w:hanging="360"/>
      </w:pPr>
    </w:lvl>
    <w:lvl w:ilvl="5" w:tplc="10BC4DF6">
      <w:start w:val="1"/>
      <w:numFmt w:val="decimal"/>
      <w:lvlText w:val="%6."/>
      <w:lvlJc w:val="left"/>
      <w:pPr>
        <w:ind w:left="1020" w:hanging="360"/>
      </w:pPr>
    </w:lvl>
    <w:lvl w:ilvl="6" w:tplc="448E5180">
      <w:start w:val="1"/>
      <w:numFmt w:val="decimal"/>
      <w:lvlText w:val="%7."/>
      <w:lvlJc w:val="left"/>
      <w:pPr>
        <w:ind w:left="1020" w:hanging="360"/>
      </w:pPr>
    </w:lvl>
    <w:lvl w:ilvl="7" w:tplc="F62CAB98">
      <w:start w:val="1"/>
      <w:numFmt w:val="decimal"/>
      <w:lvlText w:val="%8."/>
      <w:lvlJc w:val="left"/>
      <w:pPr>
        <w:ind w:left="1020" w:hanging="360"/>
      </w:pPr>
    </w:lvl>
    <w:lvl w:ilvl="8" w:tplc="97DC41BA">
      <w:start w:val="1"/>
      <w:numFmt w:val="decimal"/>
      <w:lvlText w:val="%9."/>
      <w:lvlJc w:val="left"/>
      <w:pPr>
        <w:ind w:left="1020" w:hanging="360"/>
      </w:pPr>
    </w:lvl>
  </w:abstractNum>
  <w:abstractNum w:abstractNumId="2" w15:restartNumberingAfterBreak="0">
    <w:nsid w:val="425D1943"/>
    <w:multiLevelType w:val="hybridMultilevel"/>
    <w:tmpl w:val="DA6866A2"/>
    <w:lvl w:ilvl="0" w:tplc="C8CAAB08">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 w15:restartNumberingAfterBreak="0">
    <w:nsid w:val="5226496F"/>
    <w:multiLevelType w:val="hybridMultilevel"/>
    <w:tmpl w:val="B5480138"/>
    <w:lvl w:ilvl="0" w:tplc="175EC78C">
      <w:start w:val="1"/>
      <w:numFmt w:val="decimal"/>
      <w:lvlText w:val="%1."/>
      <w:lvlJc w:val="left"/>
      <w:pPr>
        <w:ind w:left="1020" w:hanging="360"/>
      </w:pPr>
    </w:lvl>
    <w:lvl w:ilvl="1" w:tplc="E3189824">
      <w:start w:val="1"/>
      <w:numFmt w:val="decimal"/>
      <w:lvlText w:val="%2."/>
      <w:lvlJc w:val="left"/>
      <w:pPr>
        <w:ind w:left="1020" w:hanging="360"/>
      </w:pPr>
    </w:lvl>
    <w:lvl w:ilvl="2" w:tplc="132CED84">
      <w:start w:val="1"/>
      <w:numFmt w:val="decimal"/>
      <w:lvlText w:val="%3."/>
      <w:lvlJc w:val="left"/>
      <w:pPr>
        <w:ind w:left="1020" w:hanging="360"/>
      </w:pPr>
    </w:lvl>
    <w:lvl w:ilvl="3" w:tplc="7452DF62">
      <w:start w:val="1"/>
      <w:numFmt w:val="decimal"/>
      <w:lvlText w:val="%4."/>
      <w:lvlJc w:val="left"/>
      <w:pPr>
        <w:ind w:left="1020" w:hanging="360"/>
      </w:pPr>
    </w:lvl>
    <w:lvl w:ilvl="4" w:tplc="62E20732">
      <w:start w:val="1"/>
      <w:numFmt w:val="decimal"/>
      <w:lvlText w:val="%5."/>
      <w:lvlJc w:val="left"/>
      <w:pPr>
        <w:ind w:left="1020" w:hanging="360"/>
      </w:pPr>
    </w:lvl>
    <w:lvl w:ilvl="5" w:tplc="4A66B1AE">
      <w:start w:val="1"/>
      <w:numFmt w:val="decimal"/>
      <w:lvlText w:val="%6."/>
      <w:lvlJc w:val="left"/>
      <w:pPr>
        <w:ind w:left="1020" w:hanging="360"/>
      </w:pPr>
    </w:lvl>
    <w:lvl w:ilvl="6" w:tplc="006A49E2">
      <w:start w:val="1"/>
      <w:numFmt w:val="decimal"/>
      <w:lvlText w:val="%7."/>
      <w:lvlJc w:val="left"/>
      <w:pPr>
        <w:ind w:left="1020" w:hanging="360"/>
      </w:pPr>
    </w:lvl>
    <w:lvl w:ilvl="7" w:tplc="CA107D5A">
      <w:start w:val="1"/>
      <w:numFmt w:val="decimal"/>
      <w:lvlText w:val="%8."/>
      <w:lvlJc w:val="left"/>
      <w:pPr>
        <w:ind w:left="1020" w:hanging="360"/>
      </w:pPr>
    </w:lvl>
    <w:lvl w:ilvl="8" w:tplc="6C8A7574">
      <w:start w:val="1"/>
      <w:numFmt w:val="decimal"/>
      <w:lvlText w:val="%9."/>
      <w:lvlJc w:val="left"/>
      <w:pPr>
        <w:ind w:left="1020" w:hanging="360"/>
      </w:pPr>
    </w:lvl>
  </w:abstractNum>
  <w:abstractNum w:abstractNumId="4"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8336626"/>
    <w:multiLevelType w:val="hybridMultilevel"/>
    <w:tmpl w:val="3CFE55C4"/>
    <w:lvl w:ilvl="0" w:tplc="9D94A02A">
      <w:start w:val="1"/>
      <w:numFmt w:val="decimal"/>
      <w:lvlText w:val="%1."/>
      <w:lvlJc w:val="left"/>
      <w:pPr>
        <w:ind w:left="720" w:hanging="360"/>
      </w:pPr>
    </w:lvl>
    <w:lvl w:ilvl="1" w:tplc="0B423D28">
      <w:start w:val="1"/>
      <w:numFmt w:val="decimal"/>
      <w:lvlText w:val="%2."/>
      <w:lvlJc w:val="left"/>
      <w:pPr>
        <w:ind w:left="720" w:hanging="360"/>
      </w:pPr>
    </w:lvl>
    <w:lvl w:ilvl="2" w:tplc="B8841332">
      <w:start w:val="1"/>
      <w:numFmt w:val="decimal"/>
      <w:lvlText w:val="%3."/>
      <w:lvlJc w:val="left"/>
      <w:pPr>
        <w:ind w:left="720" w:hanging="360"/>
      </w:pPr>
    </w:lvl>
    <w:lvl w:ilvl="3" w:tplc="D390D798">
      <w:start w:val="1"/>
      <w:numFmt w:val="decimal"/>
      <w:lvlText w:val="%4."/>
      <w:lvlJc w:val="left"/>
      <w:pPr>
        <w:ind w:left="720" w:hanging="360"/>
      </w:pPr>
    </w:lvl>
    <w:lvl w:ilvl="4" w:tplc="8E9C7C1A">
      <w:start w:val="1"/>
      <w:numFmt w:val="decimal"/>
      <w:lvlText w:val="%5."/>
      <w:lvlJc w:val="left"/>
      <w:pPr>
        <w:ind w:left="720" w:hanging="360"/>
      </w:pPr>
    </w:lvl>
    <w:lvl w:ilvl="5" w:tplc="76D42B6C">
      <w:start w:val="1"/>
      <w:numFmt w:val="decimal"/>
      <w:lvlText w:val="%6."/>
      <w:lvlJc w:val="left"/>
      <w:pPr>
        <w:ind w:left="720" w:hanging="360"/>
      </w:pPr>
    </w:lvl>
    <w:lvl w:ilvl="6" w:tplc="4FF62A44">
      <w:start w:val="1"/>
      <w:numFmt w:val="decimal"/>
      <w:lvlText w:val="%7."/>
      <w:lvlJc w:val="left"/>
      <w:pPr>
        <w:ind w:left="720" w:hanging="360"/>
      </w:pPr>
    </w:lvl>
    <w:lvl w:ilvl="7" w:tplc="FDD0B12E">
      <w:start w:val="1"/>
      <w:numFmt w:val="decimal"/>
      <w:lvlText w:val="%8."/>
      <w:lvlJc w:val="left"/>
      <w:pPr>
        <w:ind w:left="720" w:hanging="360"/>
      </w:pPr>
    </w:lvl>
    <w:lvl w:ilvl="8" w:tplc="AB10FB54">
      <w:start w:val="1"/>
      <w:numFmt w:val="decimal"/>
      <w:lvlText w:val="%9."/>
      <w:lvlJc w:val="left"/>
      <w:pPr>
        <w:ind w:left="720" w:hanging="360"/>
      </w:pPr>
    </w:lvl>
  </w:abstractNum>
  <w:abstractNum w:abstractNumId="6"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574196">
    <w:abstractNumId w:val="6"/>
  </w:num>
  <w:num w:numId="2" w16cid:durableId="1707634040">
    <w:abstractNumId w:val="4"/>
  </w:num>
  <w:num w:numId="3" w16cid:durableId="958217040">
    <w:abstractNumId w:val="5"/>
  </w:num>
  <w:num w:numId="4" w16cid:durableId="106395308">
    <w:abstractNumId w:val="1"/>
  </w:num>
  <w:num w:numId="5" w16cid:durableId="519927802">
    <w:abstractNumId w:val="0"/>
  </w:num>
  <w:num w:numId="6" w16cid:durableId="796869894">
    <w:abstractNumId w:val="3"/>
  </w:num>
  <w:num w:numId="7" w16cid:durableId="16956184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i Stoica (Lenovo) 19-05-25">
    <w15:presenceInfo w15:providerId="None" w15:userId="Andrei Stoica (Lenovo) 19-05-25"/>
  </w15:person>
  <w15:person w15:author="Andrei Stoica (Lenovo) 20-05-25 (r3)">
    <w15:presenceInfo w15:providerId="None" w15:userId="Andrei Stoica (Lenovo) 20-05-25 (r3)"/>
  </w15:person>
  <w15:person w15:author="Serhan Gül">
    <w15:presenceInfo w15:providerId="None" w15:userId="Serhan Gül"/>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Richard Bradbury (2025-05-15)">
    <w15:presenceInfo w15:providerId="None" w15:userId="Richard Bradbury (2025-05-15)"/>
  </w15:person>
  <w15:person w15:author="Richard Bradbury (2025-05-19)">
    <w15:presenceInfo w15:providerId="None" w15:userId="Richard Bradbury (2025-05-19)"/>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12FB1"/>
    <w:rsid w:val="00022E4A"/>
    <w:rsid w:val="00024DEE"/>
    <w:rsid w:val="00024E7A"/>
    <w:rsid w:val="00032661"/>
    <w:rsid w:val="00036554"/>
    <w:rsid w:val="00036A7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05D7"/>
    <w:rsid w:val="001342CC"/>
    <w:rsid w:val="00134A3F"/>
    <w:rsid w:val="00140ED8"/>
    <w:rsid w:val="0014179D"/>
    <w:rsid w:val="00145D43"/>
    <w:rsid w:val="00152434"/>
    <w:rsid w:val="00153200"/>
    <w:rsid w:val="00172526"/>
    <w:rsid w:val="00177B89"/>
    <w:rsid w:val="0018303A"/>
    <w:rsid w:val="00186FC6"/>
    <w:rsid w:val="0019044E"/>
    <w:rsid w:val="00192C46"/>
    <w:rsid w:val="001946DF"/>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1599"/>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3DF4"/>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4FFB"/>
    <w:rsid w:val="003E5C6F"/>
    <w:rsid w:val="003E66AA"/>
    <w:rsid w:val="003E75F5"/>
    <w:rsid w:val="003F262B"/>
    <w:rsid w:val="003F7A4E"/>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E4E33"/>
    <w:rsid w:val="004E72BF"/>
    <w:rsid w:val="004F695C"/>
    <w:rsid w:val="0051580D"/>
    <w:rsid w:val="00516A70"/>
    <w:rsid w:val="00530420"/>
    <w:rsid w:val="0053502F"/>
    <w:rsid w:val="005425F9"/>
    <w:rsid w:val="00547111"/>
    <w:rsid w:val="00553A0A"/>
    <w:rsid w:val="00557A92"/>
    <w:rsid w:val="00557DCE"/>
    <w:rsid w:val="00573726"/>
    <w:rsid w:val="00574355"/>
    <w:rsid w:val="0057726C"/>
    <w:rsid w:val="00586A60"/>
    <w:rsid w:val="00590102"/>
    <w:rsid w:val="00591D04"/>
    <w:rsid w:val="00592D74"/>
    <w:rsid w:val="00596BA7"/>
    <w:rsid w:val="005A2CDD"/>
    <w:rsid w:val="005B00FF"/>
    <w:rsid w:val="005B4A63"/>
    <w:rsid w:val="005C00C4"/>
    <w:rsid w:val="005C03BD"/>
    <w:rsid w:val="005C15E8"/>
    <w:rsid w:val="005C7B1F"/>
    <w:rsid w:val="005C7CD8"/>
    <w:rsid w:val="005D4CA9"/>
    <w:rsid w:val="005D78C4"/>
    <w:rsid w:val="005E2C44"/>
    <w:rsid w:val="005E412B"/>
    <w:rsid w:val="005F23E6"/>
    <w:rsid w:val="006117A3"/>
    <w:rsid w:val="00617C7E"/>
    <w:rsid w:val="00621188"/>
    <w:rsid w:val="00624AD9"/>
    <w:rsid w:val="006257ED"/>
    <w:rsid w:val="00632403"/>
    <w:rsid w:val="00643A34"/>
    <w:rsid w:val="00651F32"/>
    <w:rsid w:val="006559B4"/>
    <w:rsid w:val="0065798F"/>
    <w:rsid w:val="00665C47"/>
    <w:rsid w:val="006828CE"/>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0EC8"/>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C6F16"/>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1F51"/>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A692E"/>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3BC"/>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118F"/>
    <w:rsid w:val="00AF42A7"/>
    <w:rsid w:val="00AF54D8"/>
    <w:rsid w:val="00AF5D7F"/>
    <w:rsid w:val="00B032C9"/>
    <w:rsid w:val="00B1224E"/>
    <w:rsid w:val="00B1734A"/>
    <w:rsid w:val="00B2233A"/>
    <w:rsid w:val="00B2373E"/>
    <w:rsid w:val="00B23DD3"/>
    <w:rsid w:val="00B23E88"/>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75167"/>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555F"/>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5BB2"/>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47A33"/>
    <w:rsid w:val="00E65ECF"/>
    <w:rsid w:val="00E93447"/>
    <w:rsid w:val="00E94A4A"/>
    <w:rsid w:val="00EB09B7"/>
    <w:rsid w:val="00EB3690"/>
    <w:rsid w:val="00EB3EC9"/>
    <w:rsid w:val="00EB66AE"/>
    <w:rsid w:val="00EC3B1C"/>
    <w:rsid w:val="00ED6526"/>
    <w:rsid w:val="00EE1F35"/>
    <w:rsid w:val="00EE70A2"/>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 w:type="character" w:customStyle="1" w:styleId="Heading5Char">
    <w:name w:val="Heading 5 Char"/>
    <w:basedOn w:val="DefaultParagraphFont"/>
    <w:link w:val="Heading5"/>
    <w:rsid w:val="00710EC8"/>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yperlink" Target="http://www.3gpp.org/ftp/Specs/html-info/21900.htm" TargetMode="Externa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Change-Requests" TargetMode="Externa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yperlink" Target="http://www.3gpp.org/3G_Specs/CRs.htm" TargetMode="External"/><Relationship Id="rId20" Type="http://schemas.openxmlformats.org/officeDocument/2006/relationships/header" Target="header1.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s://forge.3gpp.org/rep/sa4/amd-pro-med"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C4F2C3-B874-47BB-A9C5-8E6C03C85072}">
  <ds:schemaRefs>
    <ds:schemaRef ds:uri="http://schemas.openxmlformats.org/officeDocument/2006/bibliography"/>
  </ds:schemaRefs>
</ds:datastoreItem>
</file>

<file path=customXml/itemProps3.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C08A2577-0F35-48D8-A693-0421B1FFF55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4</Pages>
  <Words>8449</Words>
  <Characters>53234</Characters>
  <Application>Microsoft Office Word</Application>
  <DocSecurity>0</DocSecurity>
  <Lines>443</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rei Stoica (Lenovo) 20-05-25 (r3)</cp:lastModifiedBy>
  <cp:revision>32</cp:revision>
  <cp:lastPrinted>1900-01-01T08:00:00Z</cp:lastPrinted>
  <dcterms:created xsi:type="dcterms:W3CDTF">2025-05-21T00:43:00Z</dcterms:created>
  <dcterms:modified xsi:type="dcterms:W3CDTF">2025-05-21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